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89A0CC" w14:textId="77777777" w:rsidR="00EF5A64" w:rsidRPr="001B2226" w:rsidRDefault="00EF5A64" w:rsidP="00EF5A64">
      <w:pPr>
        <w:jc w:val="center"/>
        <w:rPr>
          <w:rFonts w:ascii="Tahoma" w:hAnsi="Tahoma" w:cs="Tahoma"/>
          <w:b/>
          <w:bCs/>
          <w:sz w:val="36"/>
          <w:szCs w:val="36"/>
          <w:u w:val="single"/>
        </w:rPr>
      </w:pPr>
      <w:r w:rsidRPr="001B2226">
        <w:rPr>
          <w:rFonts w:ascii="Tahoma" w:hAnsi="Tahoma" w:cs="Tahoma" w:hint="cs"/>
          <w:b/>
          <w:bCs/>
          <w:sz w:val="36"/>
          <w:szCs w:val="36"/>
          <w:u w:val="single"/>
          <w:rtl/>
        </w:rPr>
        <w:t>עצים בינאריים</w:t>
      </w:r>
    </w:p>
    <w:p w14:paraId="27EA9AA3" w14:textId="77777777" w:rsidR="00EF5A64" w:rsidRPr="00FE5321" w:rsidRDefault="00EF5A64" w:rsidP="00EF5A64">
      <w:pPr>
        <w:rPr>
          <w:rFonts w:cs="Floersheim"/>
          <w:b/>
          <w:bCs/>
          <w:sz w:val="28"/>
          <w:szCs w:val="28"/>
          <w:rtl/>
        </w:rPr>
      </w:pPr>
    </w:p>
    <w:p w14:paraId="6E3B2199" w14:textId="77777777" w:rsidR="00EF5A64" w:rsidRDefault="00EF5A64" w:rsidP="00EF5A64">
      <w:pPr>
        <w:pStyle w:val="Title"/>
        <w:jc w:val="left"/>
        <w:rPr>
          <w:rFonts w:cs="David"/>
          <w:sz w:val="24"/>
          <w:szCs w:val="24"/>
          <w:u w:val="single"/>
          <w:rtl/>
        </w:rPr>
      </w:pPr>
    </w:p>
    <w:p w14:paraId="6D84E83C" w14:textId="77777777" w:rsidR="00EF5A64" w:rsidRPr="001B2226" w:rsidRDefault="00EF5A64" w:rsidP="00EF5A64">
      <w:pPr>
        <w:rPr>
          <w:b/>
          <w:bCs/>
          <w:rtl/>
        </w:rPr>
      </w:pPr>
      <w:r w:rsidRPr="001B2226">
        <w:rPr>
          <w:b/>
          <w:bCs/>
          <w:u w:val="single"/>
          <w:rtl/>
        </w:rPr>
        <w:t xml:space="preserve">שאלה </w:t>
      </w:r>
      <w:r>
        <w:rPr>
          <w:rFonts w:hint="cs"/>
          <w:b/>
          <w:bCs/>
          <w:u w:val="single"/>
          <w:rtl/>
        </w:rPr>
        <w:t>1</w:t>
      </w:r>
    </w:p>
    <w:p w14:paraId="1ECE372A" w14:textId="77777777" w:rsidR="00DF2E04" w:rsidRPr="00A45DD9" w:rsidRDefault="00DF2E04" w:rsidP="00DF2E04">
      <w:pPr>
        <w:spacing w:after="200" w:line="276" w:lineRule="auto"/>
        <w:rPr>
          <w:rFonts w:eastAsia="Calibri"/>
          <w:rtl/>
        </w:rPr>
      </w:pPr>
      <w:r w:rsidRPr="00A45DD9">
        <w:rPr>
          <w:rFonts w:eastAsia="Calibri"/>
          <w:rtl/>
        </w:rPr>
        <w:t>נתונות ההגדרות הבאות עבור עץ בינארי של מספרים</w:t>
      </w:r>
      <w:r>
        <w:rPr>
          <w:rFonts w:eastAsia="Calibri" w:hint="cs"/>
          <w:rtl/>
        </w:rPr>
        <w:t xml:space="preserve"> אי-שליליים</w:t>
      </w:r>
      <w:r w:rsidRPr="00A45DD9">
        <w:rPr>
          <w:rFonts w:eastAsia="Calibri"/>
          <w:rtl/>
        </w:rPr>
        <w:t>:</w:t>
      </w:r>
    </w:p>
    <w:p w14:paraId="6827195A" w14:textId="77777777" w:rsidR="00DF2E04" w:rsidRPr="006F3A1B" w:rsidRDefault="00DF2E04" w:rsidP="00DF2E04">
      <w:pPr>
        <w:spacing w:line="276" w:lineRule="auto"/>
        <w:jc w:val="right"/>
        <w:rPr>
          <w:rFonts w:asciiTheme="majorHAnsi" w:hAnsiTheme="majorHAnsi"/>
        </w:rPr>
      </w:pPr>
      <w:r w:rsidRPr="006F3A1B">
        <w:rPr>
          <w:rFonts w:asciiTheme="majorHAnsi" w:hAnsiTheme="majorHAnsi"/>
        </w:rPr>
        <w:t xml:space="preserve">typedef struct </w:t>
      </w:r>
      <w:proofErr w:type="spellStart"/>
      <w:r w:rsidRPr="006F3A1B">
        <w:rPr>
          <w:rFonts w:asciiTheme="majorHAnsi" w:hAnsiTheme="majorHAnsi"/>
        </w:rPr>
        <w:t>treeNode</w:t>
      </w:r>
      <w:proofErr w:type="spellEnd"/>
    </w:p>
    <w:p w14:paraId="3F047C65" w14:textId="77777777" w:rsidR="00DF2E04" w:rsidRPr="006F3A1B" w:rsidRDefault="00DF2E04" w:rsidP="00DF2E04">
      <w:pPr>
        <w:spacing w:line="276" w:lineRule="auto"/>
        <w:jc w:val="right"/>
        <w:rPr>
          <w:rFonts w:asciiTheme="majorHAnsi" w:hAnsiTheme="majorHAnsi"/>
          <w:rtl/>
        </w:rPr>
      </w:pPr>
      <w:r w:rsidRPr="006F3A1B">
        <w:rPr>
          <w:rFonts w:asciiTheme="majorHAnsi" w:hAnsiTheme="majorHAnsi"/>
        </w:rPr>
        <w:t>{</w:t>
      </w:r>
    </w:p>
    <w:p w14:paraId="2A24FB58" w14:textId="77777777" w:rsidR="00DF2E04" w:rsidRPr="006F3A1B" w:rsidRDefault="00DF2E04" w:rsidP="00DF2E04">
      <w:pPr>
        <w:spacing w:line="276" w:lineRule="auto"/>
        <w:jc w:val="right"/>
        <w:rPr>
          <w:rFonts w:asciiTheme="majorHAnsi" w:hAnsiTheme="majorHAnsi"/>
        </w:rPr>
      </w:pPr>
      <w:r w:rsidRPr="006F3A1B">
        <w:rPr>
          <w:rFonts w:asciiTheme="majorHAnsi" w:hAnsiTheme="majorHAnsi"/>
        </w:rPr>
        <w:t xml:space="preserve">       unsigned int data;</w:t>
      </w:r>
      <w:r w:rsidRPr="006F3A1B">
        <w:rPr>
          <w:rFonts w:asciiTheme="majorHAnsi" w:hAnsiTheme="majorHAnsi"/>
          <w:rtl/>
        </w:rPr>
        <w:t xml:space="preserve">  </w:t>
      </w:r>
    </w:p>
    <w:p w14:paraId="67CB31D6" w14:textId="77777777" w:rsidR="00DF2E04" w:rsidRPr="006F3A1B" w:rsidRDefault="00DF2E04" w:rsidP="00DF2E04">
      <w:pPr>
        <w:spacing w:line="276" w:lineRule="auto"/>
        <w:jc w:val="right"/>
        <w:rPr>
          <w:rFonts w:asciiTheme="majorHAnsi" w:hAnsiTheme="majorHAnsi"/>
          <w:rtl/>
        </w:rPr>
      </w:pPr>
      <w:r w:rsidRPr="006F3A1B">
        <w:rPr>
          <w:rFonts w:asciiTheme="majorHAnsi" w:hAnsiTheme="majorHAnsi"/>
        </w:rPr>
        <w:t xml:space="preserve">       struct </w:t>
      </w:r>
      <w:proofErr w:type="spellStart"/>
      <w:r w:rsidRPr="006F3A1B">
        <w:rPr>
          <w:rFonts w:asciiTheme="majorHAnsi" w:hAnsiTheme="majorHAnsi"/>
        </w:rPr>
        <w:t>treeNode</w:t>
      </w:r>
      <w:proofErr w:type="spellEnd"/>
      <w:r w:rsidRPr="006F3A1B">
        <w:rPr>
          <w:rFonts w:asciiTheme="majorHAnsi" w:hAnsiTheme="majorHAnsi"/>
        </w:rPr>
        <w:t xml:space="preserve"> *left;</w:t>
      </w:r>
    </w:p>
    <w:p w14:paraId="7943DAE5" w14:textId="77777777" w:rsidR="00DF2E04" w:rsidRPr="006F3A1B" w:rsidRDefault="00DF2E04" w:rsidP="00DF2E04">
      <w:pPr>
        <w:spacing w:line="276" w:lineRule="auto"/>
        <w:jc w:val="right"/>
        <w:rPr>
          <w:rFonts w:asciiTheme="majorHAnsi" w:hAnsiTheme="majorHAnsi"/>
          <w:rtl/>
        </w:rPr>
      </w:pPr>
      <w:r w:rsidRPr="006F3A1B">
        <w:rPr>
          <w:rFonts w:asciiTheme="majorHAnsi" w:hAnsiTheme="majorHAnsi"/>
        </w:rPr>
        <w:t xml:space="preserve">       struct </w:t>
      </w:r>
      <w:proofErr w:type="spellStart"/>
      <w:r w:rsidRPr="006F3A1B">
        <w:rPr>
          <w:rFonts w:asciiTheme="majorHAnsi" w:hAnsiTheme="majorHAnsi"/>
        </w:rPr>
        <w:t>treeNode</w:t>
      </w:r>
      <w:proofErr w:type="spellEnd"/>
      <w:r w:rsidRPr="006F3A1B">
        <w:rPr>
          <w:rFonts w:asciiTheme="majorHAnsi" w:hAnsiTheme="majorHAnsi"/>
        </w:rPr>
        <w:t xml:space="preserve"> *right;</w:t>
      </w:r>
    </w:p>
    <w:p w14:paraId="3B318292" w14:textId="77777777" w:rsidR="00DF2E04" w:rsidRPr="0047740F" w:rsidRDefault="00DF2E04" w:rsidP="00DF2E04">
      <w:pPr>
        <w:spacing w:line="276" w:lineRule="auto"/>
        <w:jc w:val="right"/>
        <w:rPr>
          <w:rFonts w:ascii="Courier New" w:eastAsia="Calibri" w:hAnsi="Courier New" w:cs="Courier New"/>
          <w:rtl/>
        </w:rPr>
      </w:pPr>
      <w:proofErr w:type="spellStart"/>
      <w:r w:rsidRPr="006F3A1B">
        <w:rPr>
          <w:rFonts w:asciiTheme="majorHAnsi" w:hAnsiTheme="majorHAnsi"/>
        </w:rPr>
        <w:t>TreeNode</w:t>
      </w:r>
      <w:proofErr w:type="spellEnd"/>
      <w:r w:rsidRPr="006F3A1B">
        <w:rPr>
          <w:rFonts w:asciiTheme="majorHAnsi" w:hAnsiTheme="majorHAnsi"/>
        </w:rPr>
        <w:t>;</w:t>
      </w:r>
      <w:r w:rsidRPr="0047740F">
        <w:rPr>
          <w:rFonts w:ascii="Courier New" w:eastAsia="Calibri" w:hAnsi="Courier New" w:cs="Courier New"/>
          <w:rtl/>
        </w:rPr>
        <w:t>{</w:t>
      </w:r>
    </w:p>
    <w:p w14:paraId="756AECC8" w14:textId="77777777" w:rsidR="00DF2E04" w:rsidRPr="0047740F" w:rsidRDefault="00DF2E04" w:rsidP="00DF2E04">
      <w:pPr>
        <w:spacing w:line="276" w:lineRule="auto"/>
        <w:jc w:val="right"/>
        <w:rPr>
          <w:rFonts w:ascii="Courier New" w:eastAsia="Calibri" w:hAnsi="Courier New" w:cs="Courier New"/>
          <w:rtl/>
        </w:rPr>
      </w:pPr>
    </w:p>
    <w:p w14:paraId="220ABB61" w14:textId="77777777" w:rsidR="00DF2E04" w:rsidRPr="006F3A1B" w:rsidRDefault="00DF2E04" w:rsidP="00DF2E04">
      <w:pPr>
        <w:spacing w:line="276" w:lineRule="auto"/>
        <w:jc w:val="right"/>
        <w:rPr>
          <w:rFonts w:asciiTheme="majorHAnsi" w:hAnsiTheme="majorHAnsi"/>
          <w:rtl/>
        </w:rPr>
      </w:pPr>
      <w:r w:rsidRPr="006F3A1B">
        <w:rPr>
          <w:rFonts w:asciiTheme="majorHAnsi" w:hAnsiTheme="majorHAnsi"/>
        </w:rPr>
        <w:t>typedef struct tree</w:t>
      </w:r>
    </w:p>
    <w:p w14:paraId="10C3427F" w14:textId="77777777" w:rsidR="00DF2E04" w:rsidRPr="006F3A1B" w:rsidRDefault="00DF2E04" w:rsidP="00DF2E04">
      <w:pPr>
        <w:spacing w:line="276" w:lineRule="auto"/>
        <w:jc w:val="right"/>
        <w:rPr>
          <w:rFonts w:asciiTheme="majorHAnsi" w:hAnsiTheme="majorHAnsi"/>
        </w:rPr>
      </w:pPr>
      <w:r w:rsidRPr="006F3A1B">
        <w:rPr>
          <w:rFonts w:asciiTheme="majorHAnsi" w:hAnsiTheme="majorHAnsi"/>
        </w:rPr>
        <w:t xml:space="preserve">{ </w:t>
      </w:r>
    </w:p>
    <w:p w14:paraId="2DDAB5D7" w14:textId="77777777" w:rsidR="00DF2E04" w:rsidRPr="006F3A1B" w:rsidRDefault="00DF2E04" w:rsidP="00DF2E04">
      <w:pPr>
        <w:spacing w:line="276" w:lineRule="auto"/>
        <w:jc w:val="right"/>
        <w:rPr>
          <w:rFonts w:asciiTheme="majorHAnsi" w:hAnsiTheme="majorHAnsi"/>
        </w:rPr>
      </w:pPr>
      <w:r w:rsidRPr="006F3A1B">
        <w:rPr>
          <w:rFonts w:asciiTheme="majorHAnsi" w:hAnsiTheme="majorHAnsi"/>
        </w:rPr>
        <w:t xml:space="preserve">       </w:t>
      </w:r>
      <w:proofErr w:type="spellStart"/>
      <w:r w:rsidRPr="006F3A1B">
        <w:rPr>
          <w:rFonts w:asciiTheme="majorHAnsi" w:hAnsiTheme="majorHAnsi"/>
        </w:rPr>
        <w:t>TreeNode</w:t>
      </w:r>
      <w:proofErr w:type="spellEnd"/>
      <w:r w:rsidRPr="006F3A1B">
        <w:rPr>
          <w:rFonts w:asciiTheme="majorHAnsi" w:hAnsiTheme="majorHAnsi"/>
        </w:rPr>
        <w:t xml:space="preserve"> *root;</w:t>
      </w:r>
    </w:p>
    <w:p w14:paraId="3A7EB952" w14:textId="77777777" w:rsidR="00DF2E04" w:rsidRDefault="00DF2E04" w:rsidP="00DF2E04">
      <w:pPr>
        <w:spacing w:line="276" w:lineRule="auto"/>
        <w:jc w:val="right"/>
        <w:rPr>
          <w:rFonts w:eastAsia="Calibri"/>
          <w:rtl/>
        </w:rPr>
      </w:pPr>
      <w:r w:rsidRPr="006F3A1B">
        <w:rPr>
          <w:rFonts w:asciiTheme="majorHAnsi" w:hAnsiTheme="majorHAnsi"/>
        </w:rPr>
        <w:t>}Tree;</w:t>
      </w:r>
    </w:p>
    <w:p w14:paraId="2A984BD1" w14:textId="77777777" w:rsidR="00DF2E04" w:rsidRDefault="00DF2E04" w:rsidP="00DF2E04">
      <w:pPr>
        <w:spacing w:line="276" w:lineRule="auto"/>
        <w:rPr>
          <w:rFonts w:eastAsia="Calibri"/>
          <w:rtl/>
        </w:rPr>
      </w:pPr>
      <w:r w:rsidRPr="00A45DD9">
        <w:rPr>
          <w:rFonts w:eastAsia="Calibri"/>
          <w:rtl/>
        </w:rPr>
        <w:t>כתבו את הפונקציה :</w:t>
      </w:r>
    </w:p>
    <w:p w14:paraId="2FA16047" w14:textId="77777777" w:rsidR="00DF2E04" w:rsidRPr="00A45DD9" w:rsidRDefault="00DF2E04" w:rsidP="00DF2E04">
      <w:pPr>
        <w:spacing w:line="276" w:lineRule="auto"/>
        <w:rPr>
          <w:rFonts w:eastAsia="Calibri"/>
          <w:rtl/>
        </w:rPr>
      </w:pPr>
    </w:p>
    <w:p w14:paraId="5CF744FB" w14:textId="77777777" w:rsidR="00DF2E04" w:rsidRPr="006F3A1B" w:rsidRDefault="00DF2E04" w:rsidP="00DF2E04">
      <w:pPr>
        <w:bidi w:val="0"/>
        <w:spacing w:after="200" w:line="276" w:lineRule="auto"/>
        <w:rPr>
          <w:rFonts w:asciiTheme="majorHAnsi" w:hAnsiTheme="majorHAnsi"/>
        </w:rPr>
      </w:pPr>
      <w:r w:rsidRPr="006F3A1B">
        <w:rPr>
          <w:rFonts w:asciiTheme="majorHAnsi" w:hAnsiTheme="majorHAnsi"/>
        </w:rPr>
        <w:t xml:space="preserve">Tree </w:t>
      </w:r>
      <w:proofErr w:type="spellStart"/>
      <w:r w:rsidRPr="006F3A1B">
        <w:rPr>
          <w:rFonts w:asciiTheme="majorHAnsi" w:hAnsiTheme="majorHAnsi"/>
        </w:rPr>
        <w:t>BuildTreeFromArray</w:t>
      </w:r>
      <w:proofErr w:type="spellEnd"/>
      <w:r w:rsidRPr="006F3A1B">
        <w:rPr>
          <w:rFonts w:asciiTheme="majorHAnsi" w:hAnsiTheme="majorHAnsi"/>
        </w:rPr>
        <w:t>(</w:t>
      </w:r>
      <w:r>
        <w:rPr>
          <w:rFonts w:asciiTheme="majorHAnsi" w:hAnsiTheme="majorHAnsi"/>
        </w:rPr>
        <w:t xml:space="preserve"> </w:t>
      </w:r>
      <w:r w:rsidRPr="006F3A1B">
        <w:rPr>
          <w:rFonts w:asciiTheme="majorHAnsi" w:hAnsiTheme="majorHAnsi"/>
        </w:rPr>
        <w:t>int</w:t>
      </w:r>
      <w:r>
        <w:rPr>
          <w:rFonts w:asciiTheme="majorHAnsi" w:hAnsiTheme="majorHAnsi"/>
        </w:rPr>
        <w:t xml:space="preserve"> </w:t>
      </w:r>
      <w:r w:rsidRPr="006F3A1B">
        <w:rPr>
          <w:rFonts w:asciiTheme="majorHAnsi" w:hAnsiTheme="majorHAnsi"/>
        </w:rPr>
        <w:t xml:space="preserve"> *arr, int </w:t>
      </w:r>
      <w:r>
        <w:rPr>
          <w:rFonts w:asciiTheme="majorHAnsi" w:hAnsiTheme="majorHAnsi"/>
        </w:rPr>
        <w:t xml:space="preserve"> </w:t>
      </w:r>
      <w:r w:rsidRPr="006F3A1B">
        <w:rPr>
          <w:rFonts w:asciiTheme="majorHAnsi" w:hAnsiTheme="majorHAnsi"/>
        </w:rPr>
        <w:t>size)</w:t>
      </w:r>
    </w:p>
    <w:p w14:paraId="151E2C13" w14:textId="77777777" w:rsidR="00DF2E04" w:rsidRPr="005150F2" w:rsidRDefault="00DF2E04" w:rsidP="00DF2E04">
      <w:pPr>
        <w:spacing w:line="276" w:lineRule="auto"/>
        <w:rPr>
          <w:rFonts w:eastAsia="Calibri"/>
          <w:rtl/>
        </w:rPr>
      </w:pPr>
      <w:r w:rsidRPr="00A45DD9">
        <w:rPr>
          <w:rFonts w:eastAsia="Calibri"/>
          <w:rtl/>
        </w:rPr>
        <w:t xml:space="preserve">הפונקציה מקבלת כפרמטר </w:t>
      </w:r>
      <w:r>
        <w:rPr>
          <w:rFonts w:eastAsia="Calibri" w:hint="cs"/>
          <w:rtl/>
        </w:rPr>
        <w:t xml:space="preserve">מערך בגודל  </w:t>
      </w:r>
      <m:oMath>
        <m:d>
          <m:dPr>
            <m:ctrlPr>
              <w:rPr>
                <w:rFonts w:ascii="Cambria Math" w:eastAsia="Calibri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eastAsia="Calibri" w:hAnsi="Cambria Math"/>
                    <w:i/>
                  </w:rPr>
                </m:ctrlPr>
              </m:sSupPr>
              <m:e>
                <m:sSup>
                  <m:s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eastAsia="Calibri" w:hAnsi="Cambria Math"/>
                      </w:rPr>
                      <m:t>2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rtl/>
                      </w:rPr>
                      <m:t>העץ גובה</m:t>
                    </m:r>
                    <m:r>
                      <w:rPr>
                        <w:rFonts w:ascii="Cambria Math" w:eastAsia="Calibri" w:hAnsi="Cambria Math"/>
                      </w:rPr>
                      <m:t>+1</m:t>
                    </m:r>
                  </m:sup>
                </m:sSup>
              </m:e>
              <m:sup>
                <m:r>
                  <m:rPr>
                    <m:sty m:val="p"/>
                  </m:rPr>
                  <w:rPr>
                    <w:rFonts w:ascii="Cambria Math" w:eastAsia="Calibri" w:hAnsi="Cambria Math"/>
                    <w:rtl/>
                  </w:rPr>
                  <m:t xml:space="preserve"> </m:t>
                </m:r>
              </m:sup>
            </m:sSup>
            <m:r>
              <w:rPr>
                <w:rFonts w:ascii="Cambria Math" w:eastAsia="Calibri" w:hAnsi="Cambria Math"/>
              </w:rPr>
              <m:t>-1</m:t>
            </m:r>
          </m:e>
        </m:d>
        <m:r>
          <m:rPr>
            <m:sty m:val="p"/>
          </m:rPr>
          <w:rPr>
            <w:rFonts w:ascii="Cambria Math" w:eastAsia="Calibri" w:hAnsi="Cambria Math" w:hint="cs"/>
            <w:rtl/>
          </w:rPr>
          <m:t xml:space="preserve">  </m:t>
        </m:r>
      </m:oMath>
      <w:r>
        <w:rPr>
          <w:rFonts w:eastAsia="Calibri" w:hint="cs"/>
          <w:rtl/>
        </w:rPr>
        <w:t xml:space="preserve"> ובונה ממנו עץ באופן הבא:</w:t>
      </w:r>
    </w:p>
    <w:p w14:paraId="418D950B" w14:textId="77777777" w:rsidR="00DF2E04" w:rsidRDefault="00DF2E04" w:rsidP="00DF2E04">
      <w:pPr>
        <w:spacing w:after="200" w:line="276" w:lineRule="auto"/>
        <w:jc w:val="both"/>
        <w:rPr>
          <w:rFonts w:eastAsia="Calibri"/>
          <w:noProof/>
          <w:rtl/>
          <w:lang w:eastAsia="zh-TW"/>
        </w:rPr>
      </w:pPr>
      <w:r>
        <w:rPr>
          <w:rFonts w:eastAsia="Calibri" w:hint="cs"/>
          <w:noProof/>
          <w:rtl/>
          <w:lang w:eastAsia="zh-TW"/>
        </w:rPr>
        <w:t xml:space="preserve">שורש העץ ייקבע להיות הערך שבמקום האמצעי במערך. את הערך אשר במרכז תת-המערך הימני (מימין למיקום השורש במערך) תציב הפונקציה כילד הימני של השורש. את הערך אשר במרכז תת-המערך השמאלי (משמאל למיקום השורש במערך) תציב הפונקציה כילד השמאלי של השורש. הפונקציה ממשיכה באופן דומה עם יתר תאי המערך. </w:t>
      </w:r>
    </w:p>
    <w:p w14:paraId="6F9B8D0D" w14:textId="77777777" w:rsidR="00DF2E04" w:rsidRDefault="00DF2E04" w:rsidP="00DF2E04">
      <w:pPr>
        <w:spacing w:after="200" w:line="276" w:lineRule="auto"/>
        <w:rPr>
          <w:rFonts w:eastAsia="Calibri"/>
          <w:noProof/>
          <w:rtl/>
          <w:lang w:eastAsia="zh-TW"/>
        </w:rPr>
      </w:pPr>
      <w:r>
        <w:rPr>
          <w:rFonts w:eastAsia="Calibri" w:hint="cs"/>
          <w:noProof/>
          <w:rtl/>
          <w:lang w:eastAsia="zh-TW"/>
        </w:rPr>
        <w:t>ידוע כי העץ מכיל אך ורק ערכים אי-שליליים ולכן הערך 1- מייצג כי לא קיים בעץ צומת במיקום המתאים.</w:t>
      </w:r>
    </w:p>
    <w:p w14:paraId="3D7F258E" w14:textId="77777777" w:rsidR="00DF2E04" w:rsidRDefault="00DF2E04" w:rsidP="00DF2E04">
      <w:pPr>
        <w:spacing w:after="200" w:line="276" w:lineRule="auto"/>
        <w:rPr>
          <w:rFonts w:eastAsia="Calibri"/>
          <w:noProof/>
          <w:rtl/>
          <w:lang w:eastAsia="zh-TW"/>
        </w:rPr>
      </w:pPr>
      <w:r w:rsidRPr="00B752A3">
        <w:rPr>
          <w:rFonts w:eastAsia="Calibri" w:hint="cs"/>
          <w:b/>
          <w:bCs/>
          <w:noProof/>
          <w:u w:val="single"/>
          <w:rtl/>
          <w:lang w:eastAsia="zh-TW"/>
        </w:rPr>
        <w:t>לדוגמא:</w:t>
      </w:r>
      <w:r>
        <w:rPr>
          <w:rFonts w:eastAsia="Calibri" w:hint="cs"/>
          <w:noProof/>
          <w:rtl/>
          <w:lang w:eastAsia="zh-TW"/>
        </w:rPr>
        <w:t xml:space="preserve"> עבור המערך</w:t>
      </w:r>
    </w:p>
    <w:tbl>
      <w:tblPr>
        <w:tblStyle w:val="TableGrid"/>
        <w:bidiVisual/>
        <w:tblW w:w="8880" w:type="dxa"/>
        <w:tblLook w:val="04A0" w:firstRow="1" w:lastRow="0" w:firstColumn="1" w:lastColumn="0" w:noHBand="0" w:noVBand="1"/>
      </w:tblPr>
      <w:tblGrid>
        <w:gridCol w:w="592"/>
        <w:gridCol w:w="592"/>
        <w:gridCol w:w="592"/>
        <w:gridCol w:w="592"/>
        <w:gridCol w:w="592"/>
        <w:gridCol w:w="592"/>
        <w:gridCol w:w="592"/>
        <w:gridCol w:w="592"/>
        <w:gridCol w:w="592"/>
        <w:gridCol w:w="592"/>
        <w:gridCol w:w="592"/>
        <w:gridCol w:w="592"/>
        <w:gridCol w:w="592"/>
        <w:gridCol w:w="592"/>
        <w:gridCol w:w="592"/>
      </w:tblGrid>
      <w:tr w:rsidR="00DF2E04" w14:paraId="24DA28F4" w14:textId="77777777" w:rsidTr="00BB114E">
        <w:tc>
          <w:tcPr>
            <w:tcW w:w="592" w:type="dxa"/>
          </w:tcPr>
          <w:p w14:paraId="51D09FE9" w14:textId="77777777" w:rsidR="00DF2E04" w:rsidRDefault="00DF2E04" w:rsidP="00BB114E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1-</w:t>
            </w:r>
          </w:p>
        </w:tc>
        <w:tc>
          <w:tcPr>
            <w:tcW w:w="592" w:type="dxa"/>
          </w:tcPr>
          <w:p w14:paraId="4B9399FE" w14:textId="77777777" w:rsidR="00DF2E04" w:rsidRDefault="00DF2E04" w:rsidP="00BB114E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17</w:t>
            </w:r>
          </w:p>
        </w:tc>
        <w:tc>
          <w:tcPr>
            <w:tcW w:w="592" w:type="dxa"/>
          </w:tcPr>
          <w:p w14:paraId="788771C6" w14:textId="77777777" w:rsidR="00DF2E04" w:rsidRDefault="00DF2E04" w:rsidP="00BB114E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1-</w:t>
            </w:r>
          </w:p>
        </w:tc>
        <w:tc>
          <w:tcPr>
            <w:tcW w:w="592" w:type="dxa"/>
          </w:tcPr>
          <w:p w14:paraId="7F24A439" w14:textId="77777777" w:rsidR="00DF2E04" w:rsidRDefault="00DF2E04" w:rsidP="00BB114E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3</w:t>
            </w:r>
          </w:p>
        </w:tc>
        <w:tc>
          <w:tcPr>
            <w:tcW w:w="592" w:type="dxa"/>
          </w:tcPr>
          <w:p w14:paraId="3BBD231B" w14:textId="77777777" w:rsidR="00DF2E04" w:rsidRDefault="00DF2E04" w:rsidP="00BB114E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1-</w:t>
            </w:r>
          </w:p>
        </w:tc>
        <w:tc>
          <w:tcPr>
            <w:tcW w:w="592" w:type="dxa"/>
          </w:tcPr>
          <w:p w14:paraId="61F89B26" w14:textId="77777777" w:rsidR="00DF2E04" w:rsidRDefault="00DF2E04" w:rsidP="00BB114E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1-</w:t>
            </w:r>
          </w:p>
        </w:tc>
        <w:tc>
          <w:tcPr>
            <w:tcW w:w="592" w:type="dxa"/>
          </w:tcPr>
          <w:p w14:paraId="1964E091" w14:textId="77777777" w:rsidR="00DF2E04" w:rsidRDefault="00DF2E04" w:rsidP="00BB114E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1-</w:t>
            </w:r>
          </w:p>
        </w:tc>
        <w:tc>
          <w:tcPr>
            <w:tcW w:w="592" w:type="dxa"/>
          </w:tcPr>
          <w:p w14:paraId="4E07D365" w14:textId="77777777" w:rsidR="00DF2E04" w:rsidRDefault="00DF2E04" w:rsidP="00BB114E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55</w:t>
            </w:r>
          </w:p>
        </w:tc>
        <w:tc>
          <w:tcPr>
            <w:tcW w:w="592" w:type="dxa"/>
          </w:tcPr>
          <w:p w14:paraId="1D45B6CA" w14:textId="77777777" w:rsidR="00DF2E04" w:rsidRDefault="00DF2E04" w:rsidP="00BB114E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1-</w:t>
            </w:r>
          </w:p>
        </w:tc>
        <w:tc>
          <w:tcPr>
            <w:tcW w:w="592" w:type="dxa"/>
          </w:tcPr>
          <w:p w14:paraId="168228D8" w14:textId="77777777" w:rsidR="00DF2E04" w:rsidRDefault="00DF2E04" w:rsidP="00BB114E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4</w:t>
            </w:r>
          </w:p>
        </w:tc>
        <w:tc>
          <w:tcPr>
            <w:tcW w:w="592" w:type="dxa"/>
          </w:tcPr>
          <w:p w14:paraId="1A65A88F" w14:textId="77777777" w:rsidR="00DF2E04" w:rsidRDefault="00DF2E04" w:rsidP="00BB114E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1-</w:t>
            </w:r>
          </w:p>
        </w:tc>
        <w:tc>
          <w:tcPr>
            <w:tcW w:w="592" w:type="dxa"/>
          </w:tcPr>
          <w:p w14:paraId="4900315E" w14:textId="77777777" w:rsidR="00DF2E04" w:rsidRDefault="00DF2E04" w:rsidP="00BB114E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15</w:t>
            </w:r>
          </w:p>
        </w:tc>
        <w:tc>
          <w:tcPr>
            <w:tcW w:w="592" w:type="dxa"/>
          </w:tcPr>
          <w:p w14:paraId="2772BE90" w14:textId="77777777" w:rsidR="00DF2E04" w:rsidRDefault="00DF2E04" w:rsidP="00BB114E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11</w:t>
            </w:r>
          </w:p>
        </w:tc>
        <w:tc>
          <w:tcPr>
            <w:tcW w:w="592" w:type="dxa"/>
          </w:tcPr>
          <w:p w14:paraId="780564DD" w14:textId="77777777" w:rsidR="00DF2E04" w:rsidRDefault="00DF2E04" w:rsidP="00BB114E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2</w:t>
            </w:r>
          </w:p>
        </w:tc>
        <w:tc>
          <w:tcPr>
            <w:tcW w:w="592" w:type="dxa"/>
          </w:tcPr>
          <w:p w14:paraId="01FB683A" w14:textId="77777777" w:rsidR="00DF2E04" w:rsidRDefault="00DF2E04" w:rsidP="00BB114E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3</w:t>
            </w:r>
          </w:p>
        </w:tc>
      </w:tr>
    </w:tbl>
    <w:p w14:paraId="6061CEBD" w14:textId="77777777" w:rsidR="00DF2E04" w:rsidRDefault="00DF2E04" w:rsidP="00DF2E04">
      <w:pPr>
        <w:spacing w:after="200" w:line="276" w:lineRule="auto"/>
        <w:rPr>
          <w:rFonts w:eastAsia="Calibri"/>
          <w:noProof/>
          <w:rtl/>
          <w:lang w:eastAsia="zh-TW"/>
        </w:rPr>
      </w:pPr>
    </w:p>
    <w:p w14:paraId="23451F0D" w14:textId="77777777" w:rsidR="00DF2E04" w:rsidRDefault="00DF2E04" w:rsidP="00DF2E04">
      <w:pPr>
        <w:spacing w:after="200" w:line="276" w:lineRule="auto"/>
        <w:rPr>
          <w:rFonts w:eastAsia="Calibri"/>
          <w:noProof/>
          <w:rtl/>
          <w:lang w:eastAsia="zh-TW"/>
        </w:rPr>
      </w:pPr>
      <w:r>
        <w:rPr>
          <w:rFonts w:eastAsia="Calibri" w:hint="cs"/>
          <w:noProof/>
          <w:rtl/>
          <w:lang w:eastAsia="zh-TW"/>
        </w:rPr>
        <w:t xml:space="preserve"> ייבנה העץ:</w:t>
      </w:r>
    </w:p>
    <w:p w14:paraId="2DC4E8E6" w14:textId="77777777" w:rsidR="00DF2E04" w:rsidRPr="00A45DD9" w:rsidRDefault="00DF2E04" w:rsidP="00DF2E04">
      <w:pPr>
        <w:spacing w:after="200" w:line="276" w:lineRule="auto"/>
        <w:rPr>
          <w:rFonts w:eastAsia="Calibri"/>
          <w:noProof/>
          <w:rtl/>
          <w:lang w:eastAsia="zh-TW"/>
        </w:rPr>
      </w:pPr>
      <w:r>
        <w:rPr>
          <w:rFonts w:eastAsia="Calibri"/>
          <w:noProof/>
          <w:rtl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033749B7" wp14:editId="7B13AC85">
                <wp:simplePos x="0" y="0"/>
                <wp:positionH relativeFrom="column">
                  <wp:posOffset>2339975</wp:posOffset>
                </wp:positionH>
                <wp:positionV relativeFrom="paragraph">
                  <wp:posOffset>228600</wp:posOffset>
                </wp:positionV>
                <wp:extent cx="374650" cy="228600"/>
                <wp:effectExtent l="0" t="0" r="0" b="0"/>
                <wp:wrapNone/>
                <wp:docPr id="2815" name="Text Box 27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465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23A3E17" w14:textId="77777777" w:rsidR="00DF2E04" w:rsidRDefault="00DF2E04" w:rsidP="00DF2E04">
                            <w:r>
                              <w:rPr>
                                <w:rFonts w:hint="cs"/>
                                <w:rtl/>
                              </w:rPr>
                              <w:t>5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33749B7" id="_x0000_t202" coordsize="21600,21600" o:spt="202" path="m,l,21600r21600,l21600,xe">
                <v:stroke joinstyle="miter"/>
                <v:path gradientshapeok="t" o:connecttype="rect"/>
              </v:shapetype>
              <v:shape id="Text Box 2796" o:spid="_x0000_s1026" type="#_x0000_t202" style="position:absolute;left:0;text-align:left;margin-left:184.25pt;margin-top:18pt;width:29.5pt;height:18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" filled="f" stroked="f">
                <v:textbox>
                  <w:txbxContent>
                    <w:p w14:paraId="023A3E17" w14:textId="77777777" w:rsidR="00DF2E04" w:rsidRDefault="00DF2E04" w:rsidP="00DF2E04">
                      <w:r>
                        <w:rPr>
                          <w:rFonts w:hint="cs"/>
                          <w:rtl/>
                        </w:rPr>
                        <w:t>5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Calibri"/>
          <w:noProof/>
          <w:rtl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CCE6F9E" wp14:editId="569CD032">
                <wp:simplePos x="0" y="0"/>
                <wp:positionH relativeFrom="column">
                  <wp:posOffset>2400300</wp:posOffset>
                </wp:positionH>
                <wp:positionV relativeFrom="paragraph">
                  <wp:posOffset>226695</wp:posOffset>
                </wp:positionV>
                <wp:extent cx="314325" cy="295275"/>
                <wp:effectExtent l="9525" t="7620" r="9525" b="11430"/>
                <wp:wrapNone/>
                <wp:docPr id="2816" name="Oval 27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14325" cy="29527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1B3A438" id="Oval 2785" o:spid="_x0000_s1026" style="position:absolute;margin-left:189pt;margin-top:17.85pt;width:24.75pt;height:23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"/>
            </w:pict>
          </mc:Fallback>
        </mc:AlternateContent>
      </w:r>
      <w:r>
        <w:rPr>
          <w:rFonts w:eastAsia="Calibri"/>
          <w:noProof/>
          <w:rtl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8EBF929" wp14:editId="6FC2826B">
                <wp:simplePos x="0" y="0"/>
                <wp:positionH relativeFrom="column">
                  <wp:posOffset>2705100</wp:posOffset>
                </wp:positionH>
                <wp:positionV relativeFrom="paragraph">
                  <wp:posOffset>590550</wp:posOffset>
                </wp:positionV>
                <wp:extent cx="314325" cy="295275"/>
                <wp:effectExtent l="9525" t="9525" r="9525" b="9525"/>
                <wp:wrapNone/>
                <wp:docPr id="2817" name="Oval 27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14325" cy="29527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EF2FA55" id="Oval 2787" o:spid="_x0000_s1026" style="position:absolute;margin-left:213pt;margin-top:46.5pt;width:24.75pt;height:23.2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"/>
            </w:pict>
          </mc:Fallback>
        </mc:AlternateContent>
      </w:r>
    </w:p>
    <w:p w14:paraId="76279BB7" w14:textId="77777777" w:rsidR="00DF2E04" w:rsidRPr="00A45DD9" w:rsidRDefault="00DF2E04" w:rsidP="00DF2E04">
      <w:pPr>
        <w:spacing w:after="200" w:line="276" w:lineRule="auto"/>
        <w:rPr>
          <w:rFonts w:eastAsia="Calibri"/>
          <w:noProof/>
          <w:rtl/>
          <w:lang w:eastAsia="zh-TW"/>
        </w:rPr>
      </w:pPr>
      <w:r>
        <w:rPr>
          <w:rFonts w:eastAsia="Calibri"/>
          <w:noProof/>
          <w:rtl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4122BA0" wp14:editId="18204A35">
                <wp:simplePos x="0" y="0"/>
                <wp:positionH relativeFrom="column">
                  <wp:posOffset>2112645</wp:posOffset>
                </wp:positionH>
                <wp:positionV relativeFrom="paragraph">
                  <wp:posOffset>259080</wp:posOffset>
                </wp:positionV>
                <wp:extent cx="374650" cy="228600"/>
                <wp:effectExtent l="0" t="1905" r="0" b="0"/>
                <wp:wrapNone/>
                <wp:docPr id="2818" name="Text Box 28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465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778F702" w14:textId="77777777" w:rsidR="00DF2E04" w:rsidRDefault="00DF2E04" w:rsidP="00DF2E04">
                            <w:pPr>
                              <w:bidi w:val="0"/>
                            </w:pPr>
                            <w:r>
                              <w:rPr>
                                <w:rFonts w:hint="cs"/>
                                <w:rtl/>
                              </w:rPr>
                              <w:t>1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122BA0" id="Text Box 2801" o:spid="_x0000_s1027" type="#_x0000_t202" style="position:absolute;left:0;text-align:left;margin-left:166.35pt;margin-top:20.4pt;width:29.5pt;height:18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" filled="f" stroked="f">
                <v:textbox>
                  <w:txbxContent>
                    <w:p w14:paraId="5778F702" w14:textId="77777777" w:rsidR="00DF2E04" w:rsidRDefault="00DF2E04" w:rsidP="00DF2E04">
                      <w:pPr>
                        <w:bidi w:val="0"/>
                      </w:pPr>
                      <w:r>
                        <w:rPr>
                          <w:rFonts w:hint="cs"/>
                          <w:rtl/>
                        </w:rPr>
                        <w:t>1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Calibri"/>
          <w:noProof/>
          <w:rtl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29CB85C2" wp14:editId="7FD72748">
                <wp:simplePos x="0" y="0"/>
                <wp:positionH relativeFrom="column">
                  <wp:posOffset>2644775</wp:posOffset>
                </wp:positionH>
                <wp:positionV relativeFrom="paragraph">
                  <wp:posOffset>259080</wp:posOffset>
                </wp:positionV>
                <wp:extent cx="374650" cy="228600"/>
                <wp:effectExtent l="0" t="1905" r="0" b="0"/>
                <wp:wrapNone/>
                <wp:docPr id="2819" name="Text Box 27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465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A2CAEF8" w14:textId="77777777" w:rsidR="00DF2E04" w:rsidRDefault="00DF2E04" w:rsidP="00DF2E04">
                            <w:r>
                              <w:rPr>
                                <w:rFonts w:hint="cs"/>
                                <w:rtl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CB85C2" id="Text Box 2797" o:spid="_x0000_s1028" type="#_x0000_t202" style="position:absolute;left:0;text-align:left;margin-left:208.25pt;margin-top:20.4pt;width:29.5pt;height:18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" filled="f" stroked="f">
                <v:textbox>
                  <w:txbxContent>
                    <w:p w14:paraId="2A2CAEF8" w14:textId="77777777" w:rsidR="00DF2E04" w:rsidRDefault="00DF2E04" w:rsidP="00DF2E04">
                      <w:r>
                        <w:rPr>
                          <w:rFonts w:hint="cs"/>
                          <w:rtl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Calibri"/>
          <w:noProof/>
          <w:rtl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C0B041E" wp14:editId="4DA9E29E">
                <wp:simplePos x="0" y="0"/>
                <wp:positionH relativeFrom="column">
                  <wp:posOffset>2314575</wp:posOffset>
                </wp:positionH>
                <wp:positionV relativeFrom="paragraph">
                  <wp:posOffset>535305</wp:posOffset>
                </wp:positionV>
                <wp:extent cx="104775" cy="123825"/>
                <wp:effectExtent l="9525" t="11430" r="47625" b="45720"/>
                <wp:wrapNone/>
                <wp:docPr id="2820" name="AutoShape 27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4775" cy="1238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7AA3B76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2795" o:spid="_x0000_s1026" type="#_x0000_t32" style="position:absolute;margin-left:182.25pt;margin-top:42.15pt;width:8.25pt;height:9.7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">
                <v:stroke endarrow="block"/>
              </v:shape>
            </w:pict>
          </mc:Fallback>
        </mc:AlternateContent>
      </w:r>
      <w:r>
        <w:rPr>
          <w:rFonts w:eastAsia="Calibri"/>
          <w:noProof/>
          <w:rtl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9679AA6" wp14:editId="66A47E36">
                <wp:simplePos x="0" y="0"/>
                <wp:positionH relativeFrom="column">
                  <wp:posOffset>2705100</wp:posOffset>
                </wp:positionH>
                <wp:positionV relativeFrom="paragraph">
                  <wp:posOffset>125730</wp:posOffset>
                </wp:positionV>
                <wp:extent cx="104775" cy="123825"/>
                <wp:effectExtent l="9525" t="11430" r="47625" b="45720"/>
                <wp:wrapNone/>
                <wp:docPr id="2821" name="AutoShape 27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4775" cy="1238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CC86C38" id="AutoShape 2794" o:spid="_x0000_s1026" type="#_x0000_t32" style="position:absolute;margin-left:213pt;margin-top:9.9pt;width:8.25pt;height:9.7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">
                <v:stroke endarrow="block"/>
              </v:shape>
            </w:pict>
          </mc:Fallback>
        </mc:AlternateContent>
      </w:r>
      <w:r>
        <w:rPr>
          <w:rFonts w:eastAsia="Calibri"/>
          <w:noProof/>
          <w:rtl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F8AC864" wp14:editId="1A3677F3">
                <wp:simplePos x="0" y="0"/>
                <wp:positionH relativeFrom="column">
                  <wp:posOffset>1714500</wp:posOffset>
                </wp:positionH>
                <wp:positionV relativeFrom="paragraph">
                  <wp:posOffset>944880</wp:posOffset>
                </wp:positionV>
                <wp:extent cx="114300" cy="114300"/>
                <wp:effectExtent l="47625" t="11430" r="9525" b="45720"/>
                <wp:wrapNone/>
                <wp:docPr id="2822" name="AutoShape 27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4300" cy="1143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FE3A8F5" id="AutoShape 2793" o:spid="_x0000_s1026" type="#_x0000_t32" style="position:absolute;margin-left:135pt;margin-top:74.4pt;width:9pt;height:9pt;flip:x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">
                <v:stroke endarrow="block"/>
              </v:shape>
            </w:pict>
          </mc:Fallback>
        </mc:AlternateContent>
      </w:r>
      <w:r>
        <w:rPr>
          <w:rFonts w:eastAsia="Calibri"/>
          <w:noProof/>
          <w:rtl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6A47407" wp14:editId="5E0406B6">
                <wp:simplePos x="0" y="0"/>
                <wp:positionH relativeFrom="column">
                  <wp:posOffset>2019300</wp:posOffset>
                </wp:positionH>
                <wp:positionV relativeFrom="paragraph">
                  <wp:posOffset>544830</wp:posOffset>
                </wp:positionV>
                <wp:extent cx="114300" cy="114300"/>
                <wp:effectExtent l="47625" t="11430" r="9525" b="45720"/>
                <wp:wrapNone/>
                <wp:docPr id="2823" name="AutoShape 27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4300" cy="1143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628C6AA" id="AutoShape 2792" o:spid="_x0000_s1026" type="#_x0000_t32" style="position:absolute;margin-left:159pt;margin-top:42.9pt;width:9pt;height:9pt;flip:x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">
                <v:stroke endarrow="block"/>
              </v:shape>
            </w:pict>
          </mc:Fallback>
        </mc:AlternateContent>
      </w:r>
      <w:r>
        <w:rPr>
          <w:rFonts w:eastAsia="Calibri"/>
          <w:noProof/>
          <w:rtl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B82499C" wp14:editId="304EC92E">
                <wp:simplePos x="0" y="0"/>
                <wp:positionH relativeFrom="column">
                  <wp:posOffset>2314575</wp:posOffset>
                </wp:positionH>
                <wp:positionV relativeFrom="paragraph">
                  <wp:posOffset>125730</wp:posOffset>
                </wp:positionV>
                <wp:extent cx="85725" cy="133350"/>
                <wp:effectExtent l="57150" t="11430" r="9525" b="45720"/>
                <wp:wrapNone/>
                <wp:docPr id="2824" name="AutoShape 27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5725" cy="1333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DC6E535" id="AutoShape 2791" o:spid="_x0000_s1026" type="#_x0000_t32" style="position:absolute;margin-left:182.25pt;margin-top:9.9pt;width:6.75pt;height:10.5pt;flip:x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">
                <v:stroke endarrow="block"/>
              </v:shape>
            </w:pict>
          </mc:Fallback>
        </mc:AlternateContent>
      </w:r>
      <w:r>
        <w:rPr>
          <w:rFonts w:eastAsia="Calibri"/>
          <w:noProof/>
          <w:rtl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988A594" wp14:editId="6A44FD9F">
                <wp:simplePos x="0" y="0"/>
                <wp:positionH relativeFrom="column">
                  <wp:posOffset>1457325</wp:posOffset>
                </wp:positionH>
                <wp:positionV relativeFrom="paragraph">
                  <wp:posOffset>1059180</wp:posOffset>
                </wp:positionV>
                <wp:extent cx="314325" cy="295275"/>
                <wp:effectExtent l="9525" t="11430" r="9525" b="7620"/>
                <wp:wrapNone/>
                <wp:docPr id="2825" name="Oval 27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14325" cy="29527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26B2E29" id="Oval 2789" o:spid="_x0000_s1026" style="position:absolute;margin-left:114.75pt;margin-top:83.4pt;width:24.75pt;height:23.2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"/>
            </w:pict>
          </mc:Fallback>
        </mc:AlternateContent>
      </w:r>
      <w:r>
        <w:rPr>
          <w:rFonts w:eastAsia="Calibri"/>
          <w:noProof/>
          <w:rtl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3C2BB50" wp14:editId="1098E440">
                <wp:simplePos x="0" y="0"/>
                <wp:positionH relativeFrom="column">
                  <wp:posOffset>2266950</wp:posOffset>
                </wp:positionH>
                <wp:positionV relativeFrom="paragraph">
                  <wp:posOffset>659130</wp:posOffset>
                </wp:positionV>
                <wp:extent cx="314325" cy="295275"/>
                <wp:effectExtent l="9525" t="11430" r="9525" b="7620"/>
                <wp:wrapNone/>
                <wp:docPr id="2826" name="Oval 27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14325" cy="29527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4F61E3B" id="Oval 2790" o:spid="_x0000_s1026" style="position:absolute;margin-left:178.5pt;margin-top:51.9pt;width:24.75pt;height:23.2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"/>
            </w:pict>
          </mc:Fallback>
        </mc:AlternateContent>
      </w:r>
      <w:r>
        <w:rPr>
          <w:rFonts w:eastAsia="Calibri"/>
          <w:noProof/>
          <w:rtl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4792C36" wp14:editId="47A1FFF7">
                <wp:simplePos x="0" y="0"/>
                <wp:positionH relativeFrom="column">
                  <wp:posOffset>1771650</wp:posOffset>
                </wp:positionH>
                <wp:positionV relativeFrom="paragraph">
                  <wp:posOffset>659130</wp:posOffset>
                </wp:positionV>
                <wp:extent cx="314325" cy="295275"/>
                <wp:effectExtent l="9525" t="11430" r="9525" b="7620"/>
                <wp:wrapNone/>
                <wp:docPr id="2827" name="Oval 27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14325" cy="29527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28B6811" id="Oval 2788" o:spid="_x0000_s1026" style="position:absolute;margin-left:139.5pt;margin-top:51.9pt;width:24.75pt;height:23.2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"/>
            </w:pict>
          </mc:Fallback>
        </mc:AlternateContent>
      </w:r>
      <w:r>
        <w:rPr>
          <w:rFonts w:eastAsia="Calibri"/>
          <w:noProof/>
          <w:rtl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CE5733C" wp14:editId="798289BA">
                <wp:simplePos x="0" y="0"/>
                <wp:positionH relativeFrom="column">
                  <wp:posOffset>2085975</wp:posOffset>
                </wp:positionH>
                <wp:positionV relativeFrom="paragraph">
                  <wp:posOffset>249555</wp:posOffset>
                </wp:positionV>
                <wp:extent cx="314325" cy="295275"/>
                <wp:effectExtent l="9525" t="11430" r="9525" b="7620"/>
                <wp:wrapNone/>
                <wp:docPr id="2828" name="Oval 27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14325" cy="29527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EB9A7CB" id="Oval 2786" o:spid="_x0000_s1026" style="position:absolute;margin-left:164.25pt;margin-top:19.65pt;width:24.75pt;height:23.2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"/>
            </w:pict>
          </mc:Fallback>
        </mc:AlternateContent>
      </w:r>
    </w:p>
    <w:p w14:paraId="688DA55A" w14:textId="77777777" w:rsidR="00DF2E04" w:rsidRPr="00A45DD9" w:rsidRDefault="00DF2E04" w:rsidP="00DF2E04">
      <w:pPr>
        <w:spacing w:after="200" w:line="276" w:lineRule="auto"/>
        <w:rPr>
          <w:rFonts w:eastAsia="Calibri"/>
          <w:noProof/>
          <w:rtl/>
          <w:lang w:eastAsia="zh-TW"/>
        </w:rPr>
      </w:pPr>
      <w:r>
        <w:rPr>
          <w:rFonts w:eastAsia="Calibri"/>
          <w:noProof/>
          <w:rtl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1FEAA8F9" wp14:editId="08610A70">
                <wp:simplePos x="0" y="0"/>
                <wp:positionH relativeFrom="column">
                  <wp:posOffset>2921000</wp:posOffset>
                </wp:positionH>
                <wp:positionV relativeFrom="paragraph">
                  <wp:posOffset>311785</wp:posOffset>
                </wp:positionV>
                <wp:extent cx="374650" cy="228600"/>
                <wp:effectExtent l="0" t="0" r="0" b="2540"/>
                <wp:wrapNone/>
                <wp:docPr id="2829" name="Text Box 28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465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F05D4CC" w14:textId="77777777" w:rsidR="00DF2E04" w:rsidRDefault="00DF2E04" w:rsidP="00DF2E04">
                            <w:r>
                              <w:rPr>
                                <w:rFonts w:hint="cs"/>
                                <w:rtl/>
                              </w:rPr>
                              <w:t>1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EAA8F9" id="Text Box 2843" o:spid="_x0000_s1029" type="#_x0000_t202" style="position:absolute;left:0;text-align:left;margin-left:230pt;margin-top:24.55pt;width:29.5pt;height:18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" filled="f" stroked="f">
                <v:textbox>
                  <w:txbxContent>
                    <w:p w14:paraId="4F05D4CC" w14:textId="77777777" w:rsidR="00DF2E04" w:rsidRDefault="00DF2E04" w:rsidP="00DF2E04">
                      <w:r>
                        <w:rPr>
                          <w:rFonts w:hint="cs"/>
                          <w:rtl/>
                        </w:rPr>
                        <w:t>17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Calibri"/>
          <w:noProof/>
          <w:rtl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DDA2416" wp14:editId="04A718B8">
                <wp:simplePos x="0" y="0"/>
                <wp:positionH relativeFrom="column">
                  <wp:posOffset>2981325</wp:posOffset>
                </wp:positionH>
                <wp:positionV relativeFrom="paragraph">
                  <wp:posOffset>314325</wp:posOffset>
                </wp:positionV>
                <wp:extent cx="314325" cy="295275"/>
                <wp:effectExtent l="9525" t="9525" r="9525" b="9525"/>
                <wp:wrapNone/>
                <wp:docPr id="2830" name="Oval 28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14325" cy="29527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209F3D1" id="Oval 2842" o:spid="_x0000_s1026" style="position:absolute;margin-left:234.75pt;margin-top:24.75pt;width:24.75pt;height:23.2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"/>
            </w:pict>
          </mc:Fallback>
        </mc:AlternateContent>
      </w:r>
      <w:r>
        <w:rPr>
          <w:rFonts w:eastAsia="Calibri"/>
          <w:noProof/>
          <w:rtl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196BEB37" wp14:editId="5C2B6270">
                <wp:simplePos x="0" y="0"/>
                <wp:positionH relativeFrom="column">
                  <wp:posOffset>2962275</wp:posOffset>
                </wp:positionH>
                <wp:positionV relativeFrom="paragraph">
                  <wp:posOffset>187960</wp:posOffset>
                </wp:positionV>
                <wp:extent cx="104775" cy="123825"/>
                <wp:effectExtent l="9525" t="6985" r="47625" b="50165"/>
                <wp:wrapNone/>
                <wp:docPr id="2831" name="AutoShape 28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4775" cy="1238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DD8FC49" id="AutoShape 2844" o:spid="_x0000_s1026" type="#_x0000_t32" style="position:absolute;margin-left:233.25pt;margin-top:14.8pt;width:8.25pt;height:9.7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">
                <v:stroke endarrow="block"/>
              </v:shape>
            </w:pict>
          </mc:Fallback>
        </mc:AlternateContent>
      </w:r>
    </w:p>
    <w:p w14:paraId="1D0D60DD" w14:textId="77777777" w:rsidR="00DF2E04" w:rsidRPr="00A45DD9" w:rsidRDefault="00DF2E04" w:rsidP="00DF2E04">
      <w:pPr>
        <w:spacing w:after="200" w:line="276" w:lineRule="auto"/>
        <w:rPr>
          <w:rFonts w:eastAsia="Calibri"/>
          <w:noProof/>
          <w:rtl/>
          <w:lang w:eastAsia="zh-TW"/>
        </w:rPr>
      </w:pPr>
      <w:r>
        <w:rPr>
          <w:rFonts w:eastAsia="Calibri"/>
          <w:noProof/>
          <w:rtl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076C4B24" wp14:editId="608B5F7F">
                <wp:simplePos x="0" y="0"/>
                <wp:positionH relativeFrom="column">
                  <wp:posOffset>1685925</wp:posOffset>
                </wp:positionH>
                <wp:positionV relativeFrom="paragraph">
                  <wp:posOffset>18415</wp:posOffset>
                </wp:positionV>
                <wp:extent cx="374650" cy="228600"/>
                <wp:effectExtent l="0" t="0" r="0" b="635"/>
                <wp:wrapNone/>
                <wp:docPr id="2832" name="Text Box 27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465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0669527" w14:textId="77777777" w:rsidR="00DF2E04" w:rsidRDefault="00DF2E04" w:rsidP="00DF2E04">
                            <w:r>
                              <w:rPr>
                                <w:rFonts w:hint="cs"/>
                                <w:rtl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6C4B24" id="Text Box 2799" o:spid="_x0000_s1030" type="#_x0000_t202" style="position:absolute;left:0;text-align:left;margin-left:132.75pt;margin-top:1.45pt;width:29.5pt;height:18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" filled="f" stroked="f">
                <v:textbox>
                  <w:txbxContent>
                    <w:p w14:paraId="70669527" w14:textId="77777777" w:rsidR="00DF2E04" w:rsidRDefault="00DF2E04" w:rsidP="00DF2E04">
                      <w:r>
                        <w:rPr>
                          <w:rFonts w:hint="cs"/>
                          <w:rtl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Calibri"/>
          <w:noProof/>
          <w:rtl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5DDB668C" wp14:editId="44F9F9C7">
                <wp:simplePos x="0" y="0"/>
                <wp:positionH relativeFrom="column">
                  <wp:posOffset>2293620</wp:posOffset>
                </wp:positionH>
                <wp:positionV relativeFrom="paragraph">
                  <wp:posOffset>18415</wp:posOffset>
                </wp:positionV>
                <wp:extent cx="374650" cy="228600"/>
                <wp:effectExtent l="0" t="0" r="0" b="635"/>
                <wp:wrapNone/>
                <wp:docPr id="2833" name="Text Box 28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465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56439B0" w14:textId="77777777" w:rsidR="00DF2E04" w:rsidRDefault="00DF2E04" w:rsidP="00DF2E04">
                            <w:pPr>
                              <w:bidi w:val="0"/>
                            </w:pPr>
                            <w:r>
                              <w:rPr>
                                <w:rFonts w:hint="cs"/>
                                <w:rtl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DB668C" id="Text Box 2800" o:spid="_x0000_s1031" type="#_x0000_t202" style="position:absolute;left:0;text-align:left;margin-left:180.6pt;margin-top:1.45pt;width:29.5pt;height:18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" filled="f" stroked="f">
                <v:textbox>
                  <w:txbxContent>
                    <w:p w14:paraId="656439B0" w14:textId="77777777" w:rsidR="00DF2E04" w:rsidRDefault="00DF2E04" w:rsidP="00DF2E04">
                      <w:pPr>
                        <w:bidi w:val="0"/>
                      </w:pPr>
                      <w:r>
                        <w:rPr>
                          <w:rFonts w:hint="cs"/>
                          <w:rtl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rtl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44F016DE" wp14:editId="49AA18BE">
                <wp:simplePos x="0" y="0"/>
                <wp:positionH relativeFrom="column">
                  <wp:posOffset>2038350</wp:posOffset>
                </wp:positionH>
                <wp:positionV relativeFrom="paragraph">
                  <wp:posOffset>269240</wp:posOffset>
                </wp:positionV>
                <wp:extent cx="104775" cy="123825"/>
                <wp:effectExtent l="9525" t="12065" r="47625" b="45085"/>
                <wp:wrapNone/>
                <wp:docPr id="2834" name="AutoShape 28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4775" cy="1238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90B4E3C" id="AutoShape 2840" o:spid="_x0000_s1026" type="#_x0000_t32" style="position:absolute;margin-left:160.5pt;margin-top:21.2pt;width:8.25pt;height:9.7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">
                <v:stroke endarrow="block"/>
              </v:shape>
            </w:pict>
          </mc:Fallback>
        </mc:AlternateContent>
      </w:r>
    </w:p>
    <w:p w14:paraId="2549B8BB" w14:textId="77777777" w:rsidR="00DF2E04" w:rsidRPr="00180E7E" w:rsidRDefault="00DF2E04" w:rsidP="00DF2E04">
      <w:pPr>
        <w:rPr>
          <w:rtl/>
        </w:rPr>
      </w:pPr>
      <w:r>
        <w:rPr>
          <w:noProof/>
          <w:rtl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1D83FF8D" wp14:editId="6BEF857C">
                <wp:simplePos x="0" y="0"/>
                <wp:positionH relativeFrom="column">
                  <wp:posOffset>1941195</wp:posOffset>
                </wp:positionH>
                <wp:positionV relativeFrom="paragraph">
                  <wp:posOffset>89535</wp:posOffset>
                </wp:positionV>
                <wp:extent cx="374650" cy="228600"/>
                <wp:effectExtent l="0" t="3810" r="0" b="0"/>
                <wp:wrapNone/>
                <wp:docPr id="2835" name="Text Box 28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465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CEAEB59" w14:textId="77777777" w:rsidR="00DF2E04" w:rsidRDefault="00DF2E04" w:rsidP="00DF2E04">
                            <w:r>
                              <w:rPr>
                                <w:rFonts w:hint="cs"/>
                                <w:rtl/>
                              </w:rPr>
                              <w:t>1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83FF8D" id="Text Box 2841" o:spid="_x0000_s1032" type="#_x0000_t202" style="position:absolute;left:0;text-align:left;margin-left:152.85pt;margin-top:7.05pt;width:29.5pt;height:18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" filled="f" stroked="f">
                <v:textbox>
                  <w:txbxContent>
                    <w:p w14:paraId="6CEAEB59" w14:textId="77777777" w:rsidR="00DF2E04" w:rsidRDefault="00DF2E04" w:rsidP="00DF2E04">
                      <w:r>
                        <w:rPr>
                          <w:rFonts w:hint="cs"/>
                          <w:rtl/>
                        </w:rPr>
                        <w:t>1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Calibri"/>
          <w:noProof/>
          <w:rtl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5EE0C7E7" wp14:editId="7061CB72">
                <wp:simplePos x="0" y="0"/>
                <wp:positionH relativeFrom="column">
                  <wp:posOffset>1377950</wp:posOffset>
                </wp:positionH>
                <wp:positionV relativeFrom="paragraph">
                  <wp:posOffset>89535</wp:posOffset>
                </wp:positionV>
                <wp:extent cx="374650" cy="228600"/>
                <wp:effectExtent l="0" t="3810" r="0" b="0"/>
                <wp:wrapNone/>
                <wp:docPr id="2836" name="Text Box 27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465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48AC48D" w14:textId="77777777" w:rsidR="00DF2E04" w:rsidRDefault="00DF2E04" w:rsidP="00DF2E04">
                            <w:r>
                              <w:rPr>
                                <w:rFonts w:hint="cs"/>
                                <w:rtl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E0C7E7" id="Text Box 2798" o:spid="_x0000_s1033" type="#_x0000_t202" style="position:absolute;left:0;text-align:left;margin-left:108.5pt;margin-top:7.05pt;width:29.5pt;height:18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" filled="f" stroked="f">
                <v:textbox>
                  <w:txbxContent>
                    <w:p w14:paraId="248AC48D" w14:textId="77777777" w:rsidR="00DF2E04" w:rsidRDefault="00DF2E04" w:rsidP="00DF2E04">
                      <w:r>
                        <w:rPr>
                          <w:rFonts w:hint="cs"/>
                          <w:rtl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rtl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72C6CF25" wp14:editId="5005ACA9">
                <wp:simplePos x="0" y="0"/>
                <wp:positionH relativeFrom="column">
                  <wp:posOffset>1990725</wp:posOffset>
                </wp:positionH>
                <wp:positionV relativeFrom="paragraph">
                  <wp:posOffset>64135</wp:posOffset>
                </wp:positionV>
                <wp:extent cx="314325" cy="295275"/>
                <wp:effectExtent l="9525" t="6985" r="9525" b="12065"/>
                <wp:wrapNone/>
                <wp:docPr id="2837" name="Oval 28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14325" cy="29527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8FAB069" id="Oval 2839" o:spid="_x0000_s1026" style="position:absolute;margin-left:156.75pt;margin-top:5.05pt;width:24.75pt;height:23.2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"/>
            </w:pict>
          </mc:Fallback>
        </mc:AlternateContent>
      </w:r>
    </w:p>
    <w:p w14:paraId="1840AB7D" w14:textId="77777777" w:rsidR="00DF2E04" w:rsidRDefault="00DF2E04" w:rsidP="00DF2E04">
      <w:pPr>
        <w:bidi w:val="0"/>
        <w:rPr>
          <w:b/>
          <w:bCs/>
        </w:rPr>
      </w:pPr>
      <w:r>
        <w:rPr>
          <w:b/>
          <w:bCs/>
          <w:rtl/>
        </w:rPr>
        <w:br w:type="page"/>
      </w:r>
    </w:p>
    <w:p w14:paraId="03FF8DD1" w14:textId="77777777" w:rsidR="00EF5A64" w:rsidRPr="001B2226" w:rsidRDefault="00EF5A64" w:rsidP="00EF5A64">
      <w:pPr>
        <w:rPr>
          <w:b/>
          <w:bCs/>
          <w:u w:val="single"/>
          <w:rtl/>
        </w:rPr>
      </w:pPr>
      <w:r w:rsidRPr="001B2226">
        <w:rPr>
          <w:b/>
          <w:bCs/>
          <w:u w:val="single"/>
          <w:rtl/>
        </w:rPr>
        <w:lastRenderedPageBreak/>
        <w:t xml:space="preserve">שאלה </w:t>
      </w:r>
      <w:r>
        <w:rPr>
          <w:rFonts w:hint="cs"/>
          <w:b/>
          <w:bCs/>
          <w:u w:val="single"/>
          <w:rtl/>
        </w:rPr>
        <w:t>2</w:t>
      </w:r>
      <w:r w:rsidRPr="001B2226">
        <w:rPr>
          <w:b/>
          <w:bCs/>
          <w:u w:val="single"/>
          <w:rtl/>
        </w:rPr>
        <w:t xml:space="preserve"> </w:t>
      </w:r>
    </w:p>
    <w:p w14:paraId="7DF02F43" w14:textId="77777777" w:rsidR="00EF5A64" w:rsidRDefault="00EF5A64" w:rsidP="00EF5A64">
      <w:pPr>
        <w:rPr>
          <w:b/>
          <w:bCs/>
          <w:u w:val="single"/>
          <w:rtl/>
        </w:rPr>
      </w:pPr>
    </w:p>
    <w:p w14:paraId="02522138" w14:textId="77777777" w:rsidR="00EF5A64" w:rsidRDefault="00EF5A64" w:rsidP="00EF5A64">
      <w:pPr>
        <w:rPr>
          <w:rtl/>
        </w:rPr>
      </w:pPr>
      <w:r>
        <w:rPr>
          <w:rFonts w:hint="cs"/>
          <w:rtl/>
        </w:rPr>
        <w:t>פעמים רבות הקומפיילר בונה עץ ביטוי לצורך חישוב ביטוי חשבוני שמופיע בקוד.</w:t>
      </w:r>
    </w:p>
    <w:p w14:paraId="23D108D5" w14:textId="77777777" w:rsidR="00EF5A64" w:rsidRDefault="00EF5A64" w:rsidP="00EF5A64">
      <w:pPr>
        <w:rPr>
          <w:rtl/>
        </w:rPr>
      </w:pPr>
    </w:p>
    <w:p w14:paraId="254CA2A8" w14:textId="77777777" w:rsidR="00EF5A64" w:rsidRDefault="00EF5A64" w:rsidP="00EF5A64">
      <w:pPr>
        <w:rPr>
          <w:rtl/>
        </w:rPr>
      </w:pPr>
      <w:r>
        <w:rPr>
          <w:rFonts w:hint="cs"/>
          <w:rtl/>
        </w:rPr>
        <w:t xml:space="preserve">לשם הפשטות, נניח שבביטוי שלנו יופיעו רק מספרים חד ספרתיים (אופרנדים) ופעולות חשבוניות (בינריות) בסיסיות (אופרטורים) </w:t>
      </w:r>
      <w:r>
        <w:rPr>
          <w:rtl/>
        </w:rPr>
        <w:t>–</w:t>
      </w:r>
      <w:r>
        <w:rPr>
          <w:rFonts w:hint="cs"/>
          <w:rtl/>
        </w:rPr>
        <w:t xml:space="preserve"> חיבור, חיסור, כפל, חילוק </w:t>
      </w:r>
      <w:proofErr w:type="spellStart"/>
      <w:r>
        <w:rPr>
          <w:rFonts w:hint="cs"/>
          <w:rtl/>
        </w:rPr>
        <w:t>ומודולו</w:t>
      </w:r>
      <w:proofErr w:type="spellEnd"/>
      <w:r>
        <w:rPr>
          <w:rFonts w:hint="cs"/>
          <w:rtl/>
        </w:rPr>
        <w:t>.</w:t>
      </w:r>
    </w:p>
    <w:p w14:paraId="0808D842" w14:textId="77777777" w:rsidR="00EF5A64" w:rsidRDefault="00EF5A64" w:rsidP="00EF5A64">
      <w:pPr>
        <w:rPr>
          <w:rtl/>
        </w:rPr>
      </w:pPr>
    </w:p>
    <w:p w14:paraId="565D0B8E" w14:textId="77777777" w:rsidR="00EF5A64" w:rsidRPr="00155F99" w:rsidRDefault="00EF5A64" w:rsidP="00EF5A64">
      <w:pPr>
        <w:rPr>
          <w:rtl/>
        </w:rPr>
      </w:pPr>
      <w:r>
        <w:rPr>
          <w:rFonts w:hint="cs"/>
          <w:rtl/>
        </w:rPr>
        <w:t>נניח שסביב כל אופרטור ושני האופרנדים עליהם הוא פועל מופיעים סוגריים.</w:t>
      </w:r>
    </w:p>
    <w:p w14:paraId="4A912D89" w14:textId="77777777" w:rsidR="00EF5A64" w:rsidRDefault="00EF5A64" w:rsidP="00EF5A64">
      <w:pPr>
        <w:rPr>
          <w:rtl/>
        </w:rPr>
      </w:pPr>
      <w:r>
        <w:rPr>
          <w:rFonts w:hint="cs"/>
          <w:rtl/>
        </w:rPr>
        <w:t>למשל:</w:t>
      </w:r>
    </w:p>
    <w:p w14:paraId="3E8CD0A3" w14:textId="77777777" w:rsidR="00EF5A64" w:rsidRDefault="00EF5A64" w:rsidP="00EF5A64">
      <w:pPr>
        <w:bidi w:val="0"/>
      </w:pPr>
      <w:r>
        <w:t>( 4 + 5 )</w:t>
      </w:r>
    </w:p>
    <w:p w14:paraId="3B2CDE53" w14:textId="77777777" w:rsidR="00EF5A64" w:rsidRDefault="00EF5A64" w:rsidP="00EF5A64">
      <w:pPr>
        <w:bidi w:val="0"/>
      </w:pPr>
      <w:r>
        <w:t>( (3 + 7) * 9)</w:t>
      </w:r>
    </w:p>
    <w:p w14:paraId="4359D937" w14:textId="77777777" w:rsidR="00EF5A64" w:rsidRDefault="00EF5A64" w:rsidP="00EF5A64">
      <w:pPr>
        <w:bidi w:val="0"/>
      </w:pPr>
      <w:r>
        <w:t>( (2 + 5) * (8 / 2))</w:t>
      </w:r>
    </w:p>
    <w:p w14:paraId="68EEDC42" w14:textId="77777777" w:rsidR="00EF5A64" w:rsidRDefault="00EF5A64" w:rsidP="00EF5A64">
      <w:pPr>
        <w:bidi w:val="0"/>
      </w:pPr>
    </w:p>
    <w:p w14:paraId="2E84C28B" w14:textId="77777777" w:rsidR="00EF5A64" w:rsidRDefault="00EF5A64" w:rsidP="00EF5A64">
      <w:pPr>
        <w:rPr>
          <w:rtl/>
        </w:rPr>
      </w:pPr>
      <w:r>
        <w:rPr>
          <w:rFonts w:hint="cs"/>
          <w:rtl/>
        </w:rPr>
        <w:t>נגדיר עץ ביטוי באופן הבא:</w:t>
      </w:r>
    </w:p>
    <w:p w14:paraId="36281DEC" w14:textId="77777777" w:rsidR="00EF5A64" w:rsidRDefault="00EF5A64" w:rsidP="00EF5A64">
      <w:pPr>
        <w:rPr>
          <w:rtl/>
        </w:rPr>
      </w:pPr>
      <w:r>
        <w:rPr>
          <w:rFonts w:hint="cs"/>
          <w:rtl/>
        </w:rPr>
        <w:t>צומת בעץ יכול להכיל אופרטור או אופרנד.</w:t>
      </w:r>
    </w:p>
    <w:p w14:paraId="3C10AEE4" w14:textId="77777777" w:rsidR="00EF5A64" w:rsidRDefault="00EF5A64" w:rsidP="00EF5A64">
      <w:pPr>
        <w:rPr>
          <w:rtl/>
        </w:rPr>
      </w:pPr>
      <w:r>
        <w:rPr>
          <w:rFonts w:hint="cs"/>
          <w:rtl/>
        </w:rPr>
        <w:t>צומת עם בנים יכיל אופרטור אותו יש להפעיל על הביטויים המיוצגים ע"י תת העץ השמאלי ותת העץ הימני.</w:t>
      </w:r>
    </w:p>
    <w:p w14:paraId="67123798" w14:textId="77777777" w:rsidR="00EF5A64" w:rsidRDefault="00EF5A64" w:rsidP="00EF5A64">
      <w:pPr>
        <w:rPr>
          <w:rtl/>
        </w:rPr>
      </w:pPr>
      <w:r>
        <w:rPr>
          <w:rFonts w:hint="cs"/>
          <w:rtl/>
        </w:rPr>
        <w:t>עלים יכילו אופרנדים.</w:t>
      </w:r>
    </w:p>
    <w:p w14:paraId="40EBA918" w14:textId="77777777" w:rsidR="00EF5A64" w:rsidRDefault="00EF5A64" w:rsidP="00EF5A64">
      <w:pPr>
        <w:rPr>
          <w:rtl/>
        </w:rPr>
      </w:pPr>
    </w:p>
    <w:p w14:paraId="2BC2E69F" w14:textId="77777777" w:rsidR="00EF5A64" w:rsidRDefault="00EF5A64" w:rsidP="00EF5A64">
      <w:pPr>
        <w:rPr>
          <w:rtl/>
        </w:rPr>
      </w:pPr>
      <w:r>
        <w:rPr>
          <w:rFonts w:hint="cs"/>
          <w:rtl/>
        </w:rPr>
        <w:t>דוגמאות:</w:t>
      </w:r>
    </w:p>
    <w:p w14:paraId="6F1620A0" w14:textId="77777777" w:rsidR="00EF5A64" w:rsidRDefault="00EF5A64" w:rsidP="00EF5A64">
      <w:pPr>
        <w:rPr>
          <w:rtl/>
        </w:rPr>
      </w:pPr>
    </w:p>
    <w:p w14:paraId="3EEE832D" w14:textId="77777777" w:rsidR="00EF5A64" w:rsidRDefault="00EF5A64" w:rsidP="00EF5A64">
      <w:pPr>
        <w:bidi w:val="0"/>
      </w:pPr>
      <w:r>
        <w:t>(4+5)</w:t>
      </w:r>
    </w:p>
    <w:p w14:paraId="5F2B224C" w14:textId="77777777" w:rsidR="00EF5A64" w:rsidRDefault="00EF5A64" w:rsidP="00EF5A64">
      <w:pPr>
        <w:bidi w:val="0"/>
      </w:pPr>
    </w:p>
    <w:p w14:paraId="14CFAC5B" w14:textId="77777777" w:rsidR="00EF5A64" w:rsidRDefault="00EF5A64" w:rsidP="00EF5A64">
      <w:pPr>
        <w:bidi w:val="0"/>
      </w:pPr>
    </w:p>
    <w:p w14:paraId="7E13E45D" w14:textId="77777777" w:rsidR="00EF5A64" w:rsidRPr="00E86A68" w:rsidRDefault="00EF5A64" w:rsidP="00EF5A64">
      <w:pPr>
        <w:rPr>
          <w:rtl/>
        </w:rPr>
      </w:pPr>
      <w:r w:rsidRPr="00E86A68">
        <w:rPr>
          <w:rFonts w:hint="cs"/>
          <w:rtl/>
        </w:rPr>
        <w:t xml:space="preserve">                                                                                           </w:t>
      </w:r>
      <w:r w:rsidRPr="00E86A68">
        <w:object w:dxaOrig="3282" w:dyaOrig="2921" w14:anchorId="04BDB0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8.35pt;height:88.1pt" o:ole="">
            <v:imagedata r:id="rId5" o:title=""/>
          </v:shape>
          <o:OLEObject Type="Embed" ProgID="Visio.Drawing.11" ShapeID="_x0000_i1025" DrawAspect="Content" ObjectID="_1709828528" r:id="rId6"/>
        </w:object>
      </w:r>
    </w:p>
    <w:p w14:paraId="5C2CC4A9" w14:textId="77777777" w:rsidR="00EF5A64" w:rsidRPr="00E86A68" w:rsidRDefault="00EF5A64" w:rsidP="00EF5A64">
      <w:pPr>
        <w:rPr>
          <w:rtl/>
        </w:rPr>
      </w:pPr>
    </w:p>
    <w:p w14:paraId="3C81716B" w14:textId="77777777" w:rsidR="00EF5A64" w:rsidRPr="00E86A68" w:rsidRDefault="00EF5A64" w:rsidP="00EF5A64">
      <w:pPr>
        <w:rPr>
          <w:rtl/>
        </w:rPr>
      </w:pPr>
    </w:p>
    <w:p w14:paraId="4CE8F089" w14:textId="77777777" w:rsidR="00EF5A64" w:rsidRPr="00E86A68" w:rsidRDefault="00EF5A64" w:rsidP="00EF5A64">
      <w:pPr>
        <w:bidi w:val="0"/>
      </w:pPr>
      <w:r w:rsidRPr="00E86A68">
        <w:t>((3 + 7) * 9)</w:t>
      </w:r>
    </w:p>
    <w:p w14:paraId="1F60895E" w14:textId="77777777" w:rsidR="00EF5A64" w:rsidRPr="00E86A68" w:rsidRDefault="00EF5A64" w:rsidP="00EF5A64">
      <w:pPr>
        <w:rPr>
          <w:rtl/>
        </w:rPr>
      </w:pPr>
    </w:p>
    <w:p w14:paraId="5582AD92" w14:textId="77777777" w:rsidR="00EF5A64" w:rsidRPr="00E86A68" w:rsidRDefault="00EF5A64" w:rsidP="00EF5A64">
      <w:pPr>
        <w:bidi w:val="0"/>
      </w:pPr>
      <w:r w:rsidRPr="00E86A68">
        <w:rPr>
          <w:rFonts w:hint="cs"/>
          <w:rtl/>
        </w:rPr>
        <w:t xml:space="preserve">                                                                                            </w:t>
      </w:r>
      <w:r w:rsidRPr="00E86A68">
        <w:object w:dxaOrig="4181" w:dyaOrig="4541" w14:anchorId="7C31A788">
          <v:shape id="_x0000_i1026" type="#_x0000_t75" style="width:2in;height:155.8pt" o:ole="">
            <v:imagedata r:id="rId7" o:title=""/>
          </v:shape>
          <o:OLEObject Type="Embed" ProgID="Visio.Drawing.11" ShapeID="_x0000_i1026" DrawAspect="Content" ObjectID="_1709828529" r:id="rId8"/>
        </w:object>
      </w:r>
      <w:r w:rsidRPr="00E86A68">
        <w:t xml:space="preserve">                                           </w:t>
      </w:r>
    </w:p>
    <w:p w14:paraId="11498C63" w14:textId="77777777" w:rsidR="00EF5A64" w:rsidRDefault="00EF5A64" w:rsidP="00EF5A64"/>
    <w:p w14:paraId="4D9B7D58" w14:textId="77777777" w:rsidR="00EF5A64" w:rsidRDefault="00EF5A64" w:rsidP="00EF5A64"/>
    <w:p w14:paraId="61246877" w14:textId="77777777" w:rsidR="00EF5A64" w:rsidRPr="00E86A68" w:rsidRDefault="00EF5A64" w:rsidP="00EF5A64"/>
    <w:p w14:paraId="4CC892B8" w14:textId="77777777" w:rsidR="00EF5A64" w:rsidRPr="00E86A68" w:rsidRDefault="00EF5A64" w:rsidP="00EF5A64">
      <w:pPr>
        <w:bidi w:val="0"/>
      </w:pPr>
      <w:r w:rsidRPr="00E86A68">
        <w:rPr>
          <w:rtl/>
        </w:rPr>
        <w:br w:type="page"/>
      </w:r>
      <w:r w:rsidRPr="00E86A68">
        <w:lastRenderedPageBreak/>
        <w:t>( (2 + 5 ) * (8 / 2) )</w:t>
      </w:r>
    </w:p>
    <w:p w14:paraId="45B16F7D" w14:textId="77777777" w:rsidR="00EF5A64" w:rsidRDefault="00EF5A64" w:rsidP="00EF5A64">
      <w:pPr>
        <w:bidi w:val="0"/>
      </w:pPr>
    </w:p>
    <w:p w14:paraId="430EF5A9" w14:textId="77777777" w:rsidR="00EF5A64" w:rsidRDefault="00EF5A64" w:rsidP="00EF5A64">
      <w:pPr>
        <w:bidi w:val="0"/>
      </w:pPr>
      <w:r>
        <w:object w:dxaOrig="6252" w:dyaOrig="4541" w14:anchorId="17F5160D">
          <v:shape id="_x0000_i1027" type="#_x0000_t75" style="width:177.3pt;height:128.95pt" o:ole="">
            <v:imagedata r:id="rId9" o:title=""/>
          </v:shape>
          <o:OLEObject Type="Embed" ProgID="Visio.Drawing.11" ShapeID="_x0000_i1027" DrawAspect="Content" ObjectID="_1709828530" r:id="rId10"/>
        </w:object>
      </w:r>
    </w:p>
    <w:p w14:paraId="2FF339C6" w14:textId="77777777" w:rsidR="00EF5A64" w:rsidRPr="00E86A68" w:rsidRDefault="00EF5A64" w:rsidP="00EF5A64">
      <w:pPr>
        <w:bidi w:val="0"/>
      </w:pPr>
    </w:p>
    <w:p w14:paraId="20FC318E" w14:textId="77777777" w:rsidR="00EF5A64" w:rsidRPr="00E86A68" w:rsidRDefault="00EF5A64" w:rsidP="00EF5A64">
      <w:pPr>
        <w:bidi w:val="0"/>
      </w:pPr>
    </w:p>
    <w:p w14:paraId="0605D926" w14:textId="77777777" w:rsidR="00C75484" w:rsidRDefault="00EF5A64" w:rsidP="00EF5A64">
      <w:pPr>
        <w:rPr>
          <w:rtl/>
        </w:rPr>
      </w:pPr>
      <w:r w:rsidRPr="00E86A68">
        <w:rPr>
          <w:rFonts w:hint="cs"/>
          <w:rtl/>
        </w:rPr>
        <w:t>כ</w:t>
      </w:r>
      <w:r>
        <w:rPr>
          <w:rFonts w:hint="cs"/>
          <w:rtl/>
        </w:rPr>
        <w:t>תבו תכנית הקולטת מהמשתמש מחרוזת המכילה ביטוי לפי ההגדרות בשאלה, בונה עץ ביטוי ומחשבת את ערך הביטוי תוך שימוש בעץ. על התכנית להציג הודעת שגיאה אם המחרוזת אינה ביטוי תקין.</w:t>
      </w:r>
    </w:p>
    <w:p w14:paraId="29684200" w14:textId="77777777" w:rsidR="00C75484" w:rsidRDefault="00C75484" w:rsidP="00EF5A64">
      <w:pPr>
        <w:rPr>
          <w:rtl/>
        </w:rPr>
      </w:pPr>
      <w:r>
        <w:rPr>
          <w:rFonts w:hint="cs"/>
          <w:rtl/>
        </w:rPr>
        <w:t>עבור ביטוי תקין יש לבדוק:</w:t>
      </w:r>
    </w:p>
    <w:p w14:paraId="1FB8C083" w14:textId="77777777" w:rsidR="00C75484" w:rsidRDefault="00C75484" w:rsidP="00C75484">
      <w:pPr>
        <w:pStyle w:val="ListParagraph"/>
        <w:numPr>
          <w:ilvl w:val="0"/>
          <w:numId w:val="4"/>
        </w:numPr>
        <w:rPr>
          <w:rtl/>
        </w:rPr>
      </w:pPr>
      <w:r>
        <w:rPr>
          <w:rFonts w:hint="cs"/>
          <w:rtl/>
        </w:rPr>
        <w:t>מספרים חד ספרתיים בלבד</w:t>
      </w:r>
    </w:p>
    <w:p w14:paraId="0DBE1226" w14:textId="77777777" w:rsidR="00C75484" w:rsidRDefault="00C75484" w:rsidP="00C75484">
      <w:pPr>
        <w:pStyle w:val="ListParagraph"/>
        <w:numPr>
          <w:ilvl w:val="0"/>
          <w:numId w:val="4"/>
        </w:numPr>
      </w:pPr>
      <w:r>
        <w:rPr>
          <w:rFonts w:hint="cs"/>
          <w:rtl/>
        </w:rPr>
        <w:t>פעולות חיבור/חיסור/כפל/חילוק/</w:t>
      </w:r>
      <w:proofErr w:type="spellStart"/>
      <w:r>
        <w:rPr>
          <w:rFonts w:hint="cs"/>
          <w:rtl/>
        </w:rPr>
        <w:t>מודולו</w:t>
      </w:r>
      <w:proofErr w:type="spellEnd"/>
      <w:r>
        <w:rPr>
          <w:rFonts w:hint="cs"/>
          <w:rtl/>
        </w:rPr>
        <w:t xml:space="preserve"> בלבד</w:t>
      </w:r>
    </w:p>
    <w:p w14:paraId="4FCAE3E4" w14:textId="77777777" w:rsidR="00C75484" w:rsidRDefault="00C75484" w:rsidP="00C75484">
      <w:pPr>
        <w:pStyle w:val="ListParagraph"/>
        <w:numPr>
          <w:ilvl w:val="0"/>
          <w:numId w:val="4"/>
        </w:numPr>
      </w:pPr>
      <w:r>
        <w:rPr>
          <w:rFonts w:hint="cs"/>
          <w:rtl/>
        </w:rPr>
        <w:t xml:space="preserve">סוגריים תקינים </w:t>
      </w:r>
      <w:r>
        <w:rPr>
          <w:rtl/>
        </w:rPr>
        <w:t>–</w:t>
      </w:r>
      <w:r>
        <w:rPr>
          <w:rFonts w:hint="cs"/>
          <w:rtl/>
        </w:rPr>
        <w:t xml:space="preserve"> לכל סוגר פותח ')' יש סוגר </w:t>
      </w:r>
      <w:proofErr w:type="spellStart"/>
      <w:r>
        <w:rPr>
          <w:rFonts w:hint="cs"/>
          <w:rtl/>
        </w:rPr>
        <w:t>סוגר</w:t>
      </w:r>
      <w:proofErr w:type="spellEnd"/>
      <w:r>
        <w:rPr>
          <w:rFonts w:hint="cs"/>
          <w:rtl/>
        </w:rPr>
        <w:t xml:space="preserve"> '(' במיקום המתאים, לדוגמא לא יהיה:</w:t>
      </w:r>
    </w:p>
    <w:p w14:paraId="3595827D" w14:textId="77777777" w:rsidR="00C75484" w:rsidRDefault="00C75484" w:rsidP="00C75484">
      <w:pPr>
        <w:pStyle w:val="ListParagraph"/>
        <w:rPr>
          <w:rtl/>
        </w:rPr>
      </w:pPr>
      <w:r>
        <w:t xml:space="preserve">(2+(5) </w:t>
      </w:r>
      <w:r>
        <w:rPr>
          <w:rtl/>
        </w:rPr>
        <w:t>–</w:t>
      </w:r>
      <w:r>
        <w:rPr>
          <w:rFonts w:hint="cs"/>
          <w:rtl/>
        </w:rPr>
        <w:t xml:space="preserve"> הסוגר הפותח לפני הספרה 5 שגוי.</w:t>
      </w:r>
    </w:p>
    <w:p w14:paraId="43BBB506" w14:textId="77777777" w:rsidR="00C75484" w:rsidRDefault="00C75484" w:rsidP="00C75484">
      <w:pPr>
        <w:rPr>
          <w:rtl/>
        </w:rPr>
      </w:pPr>
    </w:p>
    <w:p w14:paraId="131C8930" w14:textId="77777777" w:rsidR="00C75484" w:rsidRDefault="00C75484" w:rsidP="00C75484">
      <w:pPr>
        <w:rPr>
          <w:rtl/>
        </w:rPr>
      </w:pPr>
      <w:r>
        <w:rPr>
          <w:rFonts w:hint="cs"/>
          <w:rtl/>
        </w:rPr>
        <w:t>* ניתן להניח שלא תהיה חלוקה ב-0</w:t>
      </w:r>
    </w:p>
    <w:p w14:paraId="48C7C064" w14:textId="77777777" w:rsidR="00EF5A64" w:rsidRPr="00274BA9" w:rsidRDefault="00C75484" w:rsidP="00C75484">
      <w:pPr>
        <w:rPr>
          <w:rtl/>
        </w:rPr>
      </w:pPr>
      <w:r>
        <w:rPr>
          <w:rFonts w:hint="cs"/>
          <w:rtl/>
        </w:rPr>
        <w:t>* ניתן להניח שאין רווחים בין הספרות והאופרטורים</w:t>
      </w:r>
      <w:r w:rsidR="00EF5A64" w:rsidRPr="00C75484">
        <w:rPr>
          <w:b/>
          <w:bCs/>
          <w:u w:val="single"/>
          <w:rtl/>
        </w:rPr>
        <w:br w:type="page"/>
      </w:r>
      <w:r w:rsidR="00EF5A64" w:rsidRPr="00C75484">
        <w:rPr>
          <w:b/>
          <w:bCs/>
          <w:u w:val="single"/>
          <w:rtl/>
        </w:rPr>
        <w:lastRenderedPageBreak/>
        <w:t xml:space="preserve">שאלה </w:t>
      </w:r>
      <w:r w:rsidR="00EF5A64" w:rsidRPr="00C75484">
        <w:rPr>
          <w:rFonts w:hint="cs"/>
          <w:b/>
          <w:bCs/>
          <w:u w:val="single"/>
          <w:rtl/>
        </w:rPr>
        <w:t>3</w:t>
      </w:r>
    </w:p>
    <w:p w14:paraId="322CA0E2" w14:textId="77777777" w:rsidR="00EF5A64" w:rsidRDefault="00EF5A64" w:rsidP="00EF5A64">
      <w:pPr>
        <w:spacing w:line="276" w:lineRule="auto"/>
        <w:rPr>
          <w:rtl/>
        </w:rPr>
      </w:pPr>
      <w:r w:rsidRPr="001B2226">
        <w:rPr>
          <w:rtl/>
        </w:rPr>
        <w:t>נתונים המבנים הבאים עבור עץ בינארי ועבור רשימה מקושרת:</w:t>
      </w:r>
    </w:p>
    <w:p w14:paraId="7524CECC" w14:textId="77777777" w:rsidR="00EF5A64" w:rsidRDefault="00EF5A64" w:rsidP="00EF5A64">
      <w:pPr>
        <w:bidi w:val="0"/>
        <w:spacing w:line="276" w:lineRule="auto"/>
        <w:jc w:val="both"/>
        <w:rPr>
          <w:rFonts w:ascii="Courier New" w:hAnsi="Courier New" w:cs="Courier New"/>
        </w:rPr>
      </w:pPr>
    </w:p>
    <w:p w14:paraId="201E5A01" w14:textId="77777777" w:rsidR="00EF5A64" w:rsidRPr="00C333E5" w:rsidRDefault="00EF5A64" w:rsidP="00EF5A64">
      <w:pPr>
        <w:bidi w:val="0"/>
        <w:spacing w:line="276" w:lineRule="auto"/>
        <w:jc w:val="both"/>
        <w:rPr>
          <w:rFonts w:ascii="Courier New" w:hAnsi="Courier New" w:cs="Courier New"/>
        </w:rPr>
      </w:pPr>
    </w:p>
    <w:p w14:paraId="476F8F6F" w14:textId="77777777" w:rsidR="00EF5A64" w:rsidRPr="00C333E5" w:rsidRDefault="00EF5A64" w:rsidP="00EF5A64">
      <w:pPr>
        <w:bidi w:val="0"/>
        <w:spacing w:line="276" w:lineRule="auto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typedef struct </w:t>
      </w:r>
      <w:proofErr w:type="spellStart"/>
      <w:r>
        <w:rPr>
          <w:rFonts w:ascii="Courier New" w:hAnsi="Courier New" w:cs="Courier New"/>
        </w:rPr>
        <w:t>listN</w:t>
      </w:r>
      <w:r w:rsidRPr="00C333E5">
        <w:rPr>
          <w:rFonts w:ascii="Courier New" w:hAnsi="Courier New" w:cs="Courier New"/>
        </w:rPr>
        <w:t>ode</w:t>
      </w:r>
      <w:proofErr w:type="spellEnd"/>
      <w:r w:rsidRPr="00C333E5">
        <w:rPr>
          <w:rFonts w:ascii="Courier New" w:hAnsi="Courier New" w:cs="Courier New"/>
        </w:rPr>
        <w:t xml:space="preserve">  {</w:t>
      </w:r>
    </w:p>
    <w:p w14:paraId="1DDE8292" w14:textId="77777777" w:rsidR="00EF5A64" w:rsidRPr="00C333E5" w:rsidRDefault="00EF5A64" w:rsidP="00EF5A64">
      <w:pPr>
        <w:bidi w:val="0"/>
        <w:spacing w:line="276" w:lineRule="auto"/>
        <w:jc w:val="both"/>
        <w:rPr>
          <w:rFonts w:ascii="Courier New" w:hAnsi="Courier New" w:cs="Courier New"/>
        </w:rPr>
      </w:pPr>
      <w:r w:rsidRPr="00C333E5">
        <w:rPr>
          <w:rFonts w:ascii="Courier New" w:hAnsi="Courier New" w:cs="Courier New"/>
        </w:rPr>
        <w:tab/>
        <w:t>int data;</w:t>
      </w:r>
    </w:p>
    <w:p w14:paraId="7C43EE6E" w14:textId="77777777" w:rsidR="00EF5A64" w:rsidRPr="00C333E5" w:rsidRDefault="00EF5A64" w:rsidP="00EF5A64">
      <w:pPr>
        <w:bidi w:val="0"/>
        <w:spacing w:line="276" w:lineRule="auto"/>
        <w:jc w:val="both"/>
        <w:rPr>
          <w:rFonts w:ascii="Courier New" w:hAnsi="Courier New" w:cs="Courier New"/>
        </w:rPr>
      </w:pPr>
      <w:r w:rsidRPr="00C333E5">
        <w:rPr>
          <w:rFonts w:ascii="Courier New" w:hAnsi="Courier New" w:cs="Courier New"/>
        </w:rPr>
        <w:tab/>
        <w:t xml:space="preserve">struct </w:t>
      </w:r>
      <w:proofErr w:type="spellStart"/>
      <w:r w:rsidRPr="00C333E5">
        <w:rPr>
          <w:rFonts w:ascii="Courier New" w:hAnsi="Courier New" w:cs="Courier New"/>
        </w:rPr>
        <w:t>l</w:t>
      </w:r>
      <w:r>
        <w:rPr>
          <w:rFonts w:ascii="Courier New" w:hAnsi="Courier New" w:cs="Courier New"/>
        </w:rPr>
        <w:t>istN</w:t>
      </w:r>
      <w:r w:rsidRPr="00C333E5">
        <w:rPr>
          <w:rFonts w:ascii="Courier New" w:hAnsi="Courier New" w:cs="Courier New"/>
        </w:rPr>
        <w:t>ode</w:t>
      </w:r>
      <w:proofErr w:type="spellEnd"/>
      <w:r w:rsidRPr="00C333E5">
        <w:rPr>
          <w:rFonts w:ascii="Courier New" w:hAnsi="Courier New" w:cs="Courier New"/>
        </w:rPr>
        <w:t>* next;</w:t>
      </w:r>
    </w:p>
    <w:p w14:paraId="551EF888" w14:textId="77777777" w:rsidR="00EF5A64" w:rsidRPr="00C333E5" w:rsidRDefault="00EF5A64" w:rsidP="00EF5A64">
      <w:pPr>
        <w:bidi w:val="0"/>
        <w:spacing w:line="276" w:lineRule="auto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} </w:t>
      </w:r>
      <w:proofErr w:type="spellStart"/>
      <w:r>
        <w:rPr>
          <w:rFonts w:ascii="Courier New" w:hAnsi="Courier New" w:cs="Courier New"/>
        </w:rPr>
        <w:t>ListNode</w:t>
      </w:r>
      <w:proofErr w:type="spellEnd"/>
      <w:r w:rsidRPr="00C333E5">
        <w:rPr>
          <w:rFonts w:ascii="Courier New" w:hAnsi="Courier New" w:cs="Courier New"/>
        </w:rPr>
        <w:t>;</w:t>
      </w:r>
    </w:p>
    <w:p w14:paraId="20315BF0" w14:textId="77777777" w:rsidR="00EF5A64" w:rsidRPr="00C333E5" w:rsidRDefault="00EF5A64" w:rsidP="00EF5A64">
      <w:pPr>
        <w:bidi w:val="0"/>
        <w:spacing w:line="276" w:lineRule="auto"/>
        <w:jc w:val="both"/>
        <w:rPr>
          <w:rFonts w:ascii="Courier New" w:hAnsi="Courier New" w:cs="Courier New"/>
        </w:rPr>
      </w:pPr>
    </w:p>
    <w:p w14:paraId="20A0DA8F" w14:textId="77777777" w:rsidR="00EF5A64" w:rsidRPr="00C333E5" w:rsidRDefault="00EF5A64" w:rsidP="00EF5A64">
      <w:pPr>
        <w:bidi w:val="0"/>
        <w:spacing w:line="276" w:lineRule="auto"/>
        <w:jc w:val="both"/>
        <w:rPr>
          <w:rFonts w:ascii="Courier New" w:hAnsi="Courier New" w:cs="Courier New"/>
        </w:rPr>
      </w:pPr>
      <w:r w:rsidRPr="00C333E5">
        <w:rPr>
          <w:rFonts w:ascii="Courier New" w:hAnsi="Courier New" w:cs="Courier New"/>
        </w:rPr>
        <w:t>typedef struct list  {</w:t>
      </w:r>
    </w:p>
    <w:p w14:paraId="55ED67A8" w14:textId="77777777" w:rsidR="00EF5A64" w:rsidRPr="00C333E5" w:rsidRDefault="00EF5A64" w:rsidP="00EF5A64">
      <w:pPr>
        <w:bidi w:val="0"/>
        <w:spacing w:line="276" w:lineRule="auto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proofErr w:type="spellStart"/>
      <w:r>
        <w:rPr>
          <w:rFonts w:ascii="Courier New" w:hAnsi="Courier New" w:cs="Courier New"/>
        </w:rPr>
        <w:t>ListNode</w:t>
      </w:r>
      <w:proofErr w:type="spellEnd"/>
      <w:r w:rsidRPr="00C333E5">
        <w:rPr>
          <w:rFonts w:ascii="Courier New" w:hAnsi="Courier New" w:cs="Courier New"/>
        </w:rPr>
        <w:t>* head;</w:t>
      </w:r>
    </w:p>
    <w:p w14:paraId="0FAE6B5B" w14:textId="77777777" w:rsidR="00EF5A64" w:rsidRPr="00C333E5" w:rsidRDefault="00EF5A64" w:rsidP="00EF5A64">
      <w:pPr>
        <w:bidi w:val="0"/>
        <w:spacing w:line="276" w:lineRule="auto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proofErr w:type="spellStart"/>
      <w:r>
        <w:rPr>
          <w:rFonts w:ascii="Courier New" w:hAnsi="Courier New" w:cs="Courier New"/>
        </w:rPr>
        <w:t>ListNode</w:t>
      </w:r>
      <w:proofErr w:type="spellEnd"/>
      <w:r w:rsidRPr="00C333E5">
        <w:rPr>
          <w:rFonts w:ascii="Courier New" w:hAnsi="Courier New" w:cs="Courier New"/>
        </w:rPr>
        <w:t>* tail;</w:t>
      </w:r>
    </w:p>
    <w:p w14:paraId="315934F0" w14:textId="77777777" w:rsidR="00EF5A64" w:rsidRDefault="00EF5A64" w:rsidP="00EF5A64">
      <w:pPr>
        <w:bidi w:val="0"/>
        <w:spacing w:line="276" w:lineRule="auto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} List</w:t>
      </w:r>
      <w:r w:rsidRPr="00C333E5">
        <w:rPr>
          <w:rFonts w:ascii="Courier New" w:hAnsi="Courier New" w:cs="Courier New"/>
        </w:rPr>
        <w:t>;</w:t>
      </w:r>
    </w:p>
    <w:p w14:paraId="46509B7A" w14:textId="77777777" w:rsidR="00EF5A64" w:rsidRDefault="00EF5A64" w:rsidP="00EF5A64">
      <w:pPr>
        <w:spacing w:line="276" w:lineRule="auto"/>
        <w:jc w:val="both"/>
        <w:rPr>
          <w:rFonts w:ascii="Courier New" w:hAnsi="Courier New" w:cs="Courier New"/>
          <w:rtl/>
        </w:rPr>
      </w:pPr>
    </w:p>
    <w:p w14:paraId="1D696B51" w14:textId="77777777" w:rsidR="00EF5A64" w:rsidRPr="00C333E5" w:rsidRDefault="00EF5A64" w:rsidP="00EF5A64">
      <w:pPr>
        <w:bidi w:val="0"/>
        <w:spacing w:line="276" w:lineRule="auto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typedef struct  </w:t>
      </w:r>
      <w:proofErr w:type="spellStart"/>
      <w:r>
        <w:rPr>
          <w:rFonts w:ascii="Courier New" w:hAnsi="Courier New" w:cs="Courier New"/>
        </w:rPr>
        <w:t>treeNode</w:t>
      </w:r>
      <w:proofErr w:type="spellEnd"/>
      <w:r w:rsidRPr="00C333E5">
        <w:rPr>
          <w:rFonts w:ascii="Courier New" w:hAnsi="Courier New" w:cs="Courier New"/>
          <w:rtl/>
        </w:rPr>
        <w:t xml:space="preserve"> </w:t>
      </w:r>
      <w:r>
        <w:rPr>
          <w:rFonts w:ascii="Courier New" w:hAnsi="Courier New" w:cs="Courier New"/>
        </w:rPr>
        <w:t>{</w:t>
      </w:r>
    </w:p>
    <w:p w14:paraId="7046CDA7" w14:textId="77777777" w:rsidR="00EF5A64" w:rsidRPr="00C333E5" w:rsidRDefault="00EF5A64" w:rsidP="00EF5A64">
      <w:pPr>
        <w:bidi w:val="0"/>
        <w:spacing w:line="276" w:lineRule="auto"/>
        <w:jc w:val="both"/>
        <w:rPr>
          <w:rFonts w:ascii="Courier New" w:hAnsi="Courier New" w:cs="Courier New"/>
        </w:rPr>
      </w:pPr>
      <w:r w:rsidRPr="00C333E5">
        <w:rPr>
          <w:rFonts w:ascii="Courier New" w:hAnsi="Courier New" w:cs="Courier New"/>
        </w:rPr>
        <w:tab/>
        <w:t>int data;</w:t>
      </w:r>
    </w:p>
    <w:p w14:paraId="674C6797" w14:textId="77777777" w:rsidR="00EF5A64" w:rsidRDefault="00EF5A64" w:rsidP="00EF5A64">
      <w:pPr>
        <w:bidi w:val="0"/>
        <w:spacing w:line="276" w:lineRule="auto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 xml:space="preserve">struct </w:t>
      </w:r>
      <w:proofErr w:type="spellStart"/>
      <w:r>
        <w:rPr>
          <w:rFonts w:ascii="Courier New" w:hAnsi="Courier New" w:cs="Courier New"/>
        </w:rPr>
        <w:t>treeNode</w:t>
      </w:r>
      <w:proofErr w:type="spellEnd"/>
      <w:r w:rsidRPr="00C333E5">
        <w:rPr>
          <w:rFonts w:ascii="Courier New" w:hAnsi="Courier New" w:cs="Courier New"/>
        </w:rPr>
        <w:t xml:space="preserve">* </w:t>
      </w:r>
      <w:r>
        <w:rPr>
          <w:rFonts w:ascii="Courier New" w:hAnsi="Courier New" w:cs="Courier New"/>
        </w:rPr>
        <w:t>parent;</w:t>
      </w:r>
    </w:p>
    <w:p w14:paraId="792F09A8" w14:textId="77777777" w:rsidR="00EF5A64" w:rsidRPr="00C333E5" w:rsidRDefault="00EF5A64" w:rsidP="00EF5A64">
      <w:pPr>
        <w:bidi w:val="0"/>
        <w:spacing w:line="276" w:lineRule="auto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 xml:space="preserve">struct </w:t>
      </w:r>
      <w:proofErr w:type="spellStart"/>
      <w:r>
        <w:rPr>
          <w:rFonts w:ascii="Courier New" w:hAnsi="Courier New" w:cs="Courier New"/>
        </w:rPr>
        <w:t>treeNode</w:t>
      </w:r>
      <w:proofErr w:type="spellEnd"/>
      <w:r w:rsidRPr="00C333E5">
        <w:rPr>
          <w:rFonts w:ascii="Courier New" w:hAnsi="Courier New" w:cs="Courier New"/>
        </w:rPr>
        <w:t>* left;</w:t>
      </w:r>
    </w:p>
    <w:p w14:paraId="1C927143" w14:textId="77777777" w:rsidR="00EF5A64" w:rsidRPr="00C333E5" w:rsidRDefault="00EF5A64" w:rsidP="00EF5A64">
      <w:pPr>
        <w:bidi w:val="0"/>
        <w:spacing w:line="276" w:lineRule="auto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 xml:space="preserve">struct </w:t>
      </w:r>
      <w:proofErr w:type="spellStart"/>
      <w:r>
        <w:rPr>
          <w:rFonts w:ascii="Courier New" w:hAnsi="Courier New" w:cs="Courier New"/>
        </w:rPr>
        <w:t>treeNode</w:t>
      </w:r>
      <w:proofErr w:type="spellEnd"/>
      <w:r w:rsidRPr="00C333E5">
        <w:rPr>
          <w:rFonts w:ascii="Courier New" w:hAnsi="Courier New" w:cs="Courier New"/>
        </w:rPr>
        <w:t>* right;</w:t>
      </w:r>
    </w:p>
    <w:p w14:paraId="390FDB4D" w14:textId="77777777" w:rsidR="00EF5A64" w:rsidRPr="00C333E5" w:rsidRDefault="00EF5A64" w:rsidP="00EF5A64">
      <w:pPr>
        <w:bidi w:val="0"/>
        <w:spacing w:line="276" w:lineRule="auto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} </w:t>
      </w:r>
      <w:proofErr w:type="spellStart"/>
      <w:r>
        <w:rPr>
          <w:rFonts w:ascii="Courier New" w:hAnsi="Courier New" w:cs="Courier New"/>
        </w:rPr>
        <w:t>TreeNode</w:t>
      </w:r>
      <w:proofErr w:type="spellEnd"/>
      <w:r w:rsidRPr="00C333E5">
        <w:rPr>
          <w:rFonts w:ascii="Courier New" w:hAnsi="Courier New" w:cs="Courier New"/>
        </w:rPr>
        <w:t>;</w:t>
      </w:r>
    </w:p>
    <w:p w14:paraId="305CE926" w14:textId="77777777" w:rsidR="00EF5A64" w:rsidRDefault="00EF5A64" w:rsidP="00EF5A64">
      <w:pPr>
        <w:bidi w:val="0"/>
        <w:spacing w:line="276" w:lineRule="auto"/>
        <w:jc w:val="both"/>
        <w:rPr>
          <w:rFonts w:ascii="Courier New" w:hAnsi="Courier New" w:cs="Courier New"/>
        </w:rPr>
      </w:pPr>
    </w:p>
    <w:p w14:paraId="776917EA" w14:textId="77777777" w:rsidR="00EF5A64" w:rsidRPr="00C333E5" w:rsidRDefault="00EF5A64" w:rsidP="00EF5A64">
      <w:pPr>
        <w:pStyle w:val="Footer"/>
        <w:tabs>
          <w:tab w:val="clear" w:pos="4153"/>
          <w:tab w:val="clear" w:pos="8306"/>
        </w:tabs>
        <w:bidi w:val="0"/>
        <w:spacing w:line="276" w:lineRule="auto"/>
        <w:rPr>
          <w:rFonts w:ascii="Courier New" w:hAnsi="Courier New" w:cs="Courier New"/>
          <w:lang w:eastAsia="en-US"/>
        </w:rPr>
      </w:pPr>
      <w:r w:rsidRPr="00C333E5">
        <w:rPr>
          <w:rFonts w:ascii="Courier New" w:hAnsi="Courier New" w:cs="Courier New"/>
          <w:lang w:eastAsia="en-US"/>
        </w:rPr>
        <w:t>typedef struct t</w:t>
      </w:r>
      <w:r>
        <w:rPr>
          <w:rFonts w:ascii="Courier New" w:hAnsi="Courier New" w:cs="Courier New"/>
          <w:lang w:eastAsia="en-US"/>
        </w:rPr>
        <w:t>re</w:t>
      </w:r>
      <w:r w:rsidRPr="00C333E5">
        <w:rPr>
          <w:rFonts w:ascii="Courier New" w:hAnsi="Courier New" w:cs="Courier New"/>
          <w:lang w:eastAsia="en-US"/>
        </w:rPr>
        <w:t>e{</w:t>
      </w:r>
    </w:p>
    <w:p w14:paraId="15C7664B" w14:textId="77777777" w:rsidR="00EF5A64" w:rsidRDefault="00EF5A64" w:rsidP="00EF5A64">
      <w:pPr>
        <w:bidi w:val="0"/>
        <w:spacing w:line="276" w:lineRule="auto"/>
        <w:ind w:firstLine="720"/>
        <w:rPr>
          <w:rFonts w:ascii="Courier New" w:hAnsi="Courier New" w:cs="Courier New"/>
        </w:rPr>
      </w:pPr>
      <w:proofErr w:type="spellStart"/>
      <w:r>
        <w:rPr>
          <w:rFonts w:ascii="Courier New" w:hAnsi="Courier New" w:cs="Courier New"/>
        </w:rPr>
        <w:t>TreeNode</w:t>
      </w:r>
      <w:proofErr w:type="spellEnd"/>
      <w:r w:rsidRPr="00C333E5">
        <w:rPr>
          <w:rFonts w:ascii="Courier New" w:hAnsi="Courier New" w:cs="Courier New"/>
        </w:rPr>
        <w:t xml:space="preserve">* </w:t>
      </w:r>
      <w:r>
        <w:rPr>
          <w:rFonts w:ascii="Courier New" w:hAnsi="Courier New" w:cs="Courier New"/>
        </w:rPr>
        <w:t>root</w:t>
      </w:r>
      <w:r w:rsidRPr="00C333E5">
        <w:rPr>
          <w:rFonts w:ascii="Courier New" w:hAnsi="Courier New" w:cs="Courier New"/>
        </w:rPr>
        <w:t>;</w:t>
      </w:r>
    </w:p>
    <w:p w14:paraId="1DAC0F82" w14:textId="77777777" w:rsidR="00EF5A64" w:rsidRPr="00C333E5" w:rsidRDefault="00EF5A64" w:rsidP="00DB25C7">
      <w:pPr>
        <w:bidi w:val="0"/>
        <w:spacing w:line="276" w:lineRule="auto"/>
        <w:ind w:firstLine="7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List </w:t>
      </w:r>
      <w:proofErr w:type="spellStart"/>
      <w:r>
        <w:rPr>
          <w:rFonts w:ascii="Courier New" w:hAnsi="Courier New" w:cs="Courier New"/>
        </w:rPr>
        <w:t>leafList</w:t>
      </w:r>
      <w:proofErr w:type="spellEnd"/>
      <w:r>
        <w:rPr>
          <w:rFonts w:ascii="Courier New" w:hAnsi="Courier New" w:cs="Courier New"/>
        </w:rPr>
        <w:t>;</w:t>
      </w:r>
      <w:r w:rsidR="00DB25C7">
        <w:rPr>
          <w:rFonts w:ascii="Courier New" w:hAnsi="Courier New" w:cs="Courier New"/>
        </w:rPr>
        <w:t xml:space="preserve">  </w:t>
      </w:r>
      <w:r>
        <w:rPr>
          <w:rFonts w:ascii="Courier New" w:hAnsi="Courier New" w:cs="Courier New"/>
        </w:rPr>
        <w:t xml:space="preserve"> /*</w:t>
      </w:r>
      <w:r>
        <w:rPr>
          <w:rFonts w:ascii="Courier New" w:hAnsi="Courier New" w:cs="Courier New" w:hint="cs"/>
          <w:rtl/>
        </w:rPr>
        <w:t>רשימה מקושרת של כל העלים בעץ</w:t>
      </w:r>
      <w:r>
        <w:rPr>
          <w:rFonts w:ascii="Courier New" w:hAnsi="Courier New" w:cs="Courier New"/>
        </w:rPr>
        <w:t xml:space="preserve">*/ </w:t>
      </w:r>
    </w:p>
    <w:p w14:paraId="6CDBB3E8" w14:textId="77777777" w:rsidR="00EF5A64" w:rsidRPr="00700B91" w:rsidRDefault="00EF5A64" w:rsidP="00EF5A64">
      <w:pPr>
        <w:bidi w:val="0"/>
        <w:spacing w:line="276" w:lineRule="auto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} Tree</w:t>
      </w:r>
      <w:r w:rsidRPr="00C333E5">
        <w:rPr>
          <w:rFonts w:ascii="Courier New" w:hAnsi="Courier New" w:cs="Courier New"/>
        </w:rPr>
        <w:t>;</w:t>
      </w:r>
    </w:p>
    <w:p w14:paraId="4391C8A3" w14:textId="77777777" w:rsidR="00EF5A64" w:rsidRDefault="00EF5A64" w:rsidP="00EF5A64">
      <w:pPr>
        <w:bidi w:val="0"/>
        <w:spacing w:line="276" w:lineRule="auto"/>
        <w:jc w:val="both"/>
        <w:rPr>
          <w:rFonts w:ascii="Courier New" w:hAnsi="Courier New" w:cs="Courier New"/>
        </w:rPr>
      </w:pPr>
    </w:p>
    <w:p w14:paraId="4ACAEAB5" w14:textId="77777777" w:rsidR="00EF5A64" w:rsidRDefault="00EF5A64" w:rsidP="00EF5A64">
      <w:pPr>
        <w:bidi w:val="0"/>
        <w:spacing w:line="276" w:lineRule="auto"/>
        <w:jc w:val="both"/>
        <w:rPr>
          <w:rFonts w:ascii="Courier New" w:hAnsi="Courier New" w:cs="Courier New"/>
        </w:rPr>
      </w:pPr>
    </w:p>
    <w:p w14:paraId="659B0542" w14:textId="77777777" w:rsidR="00EF5A64" w:rsidRDefault="00EF5A64" w:rsidP="00EF5A64">
      <w:pPr>
        <w:bidi w:val="0"/>
        <w:spacing w:line="276" w:lineRule="auto"/>
        <w:jc w:val="both"/>
        <w:rPr>
          <w:rFonts w:ascii="Courier New" w:hAnsi="Courier New" w:cs="Courier New"/>
        </w:rPr>
      </w:pPr>
    </w:p>
    <w:p w14:paraId="07259736" w14:textId="77777777" w:rsidR="00EF5A64" w:rsidRPr="001B2226" w:rsidRDefault="00EF5A64" w:rsidP="00EF5A64">
      <w:pPr>
        <w:spacing w:line="276" w:lineRule="auto"/>
        <w:rPr>
          <w:rtl/>
        </w:rPr>
      </w:pPr>
      <w:r w:rsidRPr="001B2226">
        <w:rPr>
          <w:rtl/>
        </w:rPr>
        <w:t>כתבו את הפונקציה הבאה:</w:t>
      </w:r>
    </w:p>
    <w:p w14:paraId="4826AB1D" w14:textId="77777777" w:rsidR="00EF5A64" w:rsidRDefault="00EF5A64" w:rsidP="00EF5A64">
      <w:pPr>
        <w:spacing w:line="276" w:lineRule="auto"/>
        <w:rPr>
          <w:rFonts w:cs="David"/>
          <w:rtl/>
        </w:rPr>
      </w:pPr>
    </w:p>
    <w:p w14:paraId="0E7F4FBB" w14:textId="77777777" w:rsidR="00EF5A64" w:rsidRDefault="00EF5A64" w:rsidP="00EF5A64">
      <w:pPr>
        <w:bidi w:val="0"/>
        <w:spacing w:line="276" w:lineRule="auto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#define LEFT  0</w:t>
      </w:r>
    </w:p>
    <w:p w14:paraId="45226464" w14:textId="77777777" w:rsidR="00EF5A64" w:rsidRDefault="00EF5A64" w:rsidP="00EF5A64">
      <w:pPr>
        <w:bidi w:val="0"/>
        <w:spacing w:line="276" w:lineRule="auto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#define RIGHT 1</w:t>
      </w:r>
    </w:p>
    <w:p w14:paraId="537237A7" w14:textId="77777777" w:rsidR="00EF5A64" w:rsidRDefault="00EF5A64" w:rsidP="00EF5A64">
      <w:pPr>
        <w:bidi w:val="0"/>
        <w:spacing w:line="276" w:lineRule="auto"/>
        <w:rPr>
          <w:rFonts w:ascii="Courier New" w:hAnsi="Courier New" w:cs="Courier New"/>
        </w:rPr>
      </w:pPr>
    </w:p>
    <w:p w14:paraId="5FCDEE03" w14:textId="77777777" w:rsidR="00EF5A64" w:rsidRPr="00C333E5" w:rsidRDefault="00EF5A64" w:rsidP="006C0452">
      <w:pPr>
        <w:bidi w:val="0"/>
        <w:spacing w:line="276" w:lineRule="auto"/>
        <w:ind w:right="-908" w:hanging="142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Tree </w:t>
      </w:r>
      <w:proofErr w:type="spellStart"/>
      <w:r>
        <w:rPr>
          <w:rFonts w:ascii="Courier New" w:hAnsi="Courier New" w:cs="Courier New"/>
        </w:rPr>
        <w:t>Add</w:t>
      </w:r>
      <w:r w:rsidR="006C0452">
        <w:rPr>
          <w:rFonts w:ascii="Courier New" w:hAnsi="Courier New" w:cs="Courier New"/>
        </w:rPr>
        <w:t>Leaf</w:t>
      </w:r>
      <w:proofErr w:type="spellEnd"/>
      <w:r>
        <w:rPr>
          <w:rFonts w:ascii="Courier New" w:hAnsi="Courier New" w:cs="Courier New"/>
        </w:rPr>
        <w:t xml:space="preserve"> (Tree</w:t>
      </w:r>
      <w:r w:rsidRPr="00C333E5">
        <w:rPr>
          <w:rFonts w:ascii="Courier New" w:hAnsi="Courier New" w:cs="Courier New"/>
        </w:rPr>
        <w:t xml:space="preserve"> t</w:t>
      </w:r>
      <w:r>
        <w:rPr>
          <w:rFonts w:ascii="Courier New" w:hAnsi="Courier New" w:cs="Courier New"/>
        </w:rPr>
        <w:t>r,</w:t>
      </w:r>
      <w:r w:rsidR="00536E2B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</w:rPr>
        <w:t>TreeNode</w:t>
      </w:r>
      <w:proofErr w:type="spellEnd"/>
      <w:r>
        <w:rPr>
          <w:rFonts w:ascii="Courier New" w:hAnsi="Courier New" w:cs="Courier New"/>
        </w:rPr>
        <w:t xml:space="preserve"> *p,</w:t>
      </w:r>
      <w:r w:rsidR="00536E2B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 xml:space="preserve">int </w:t>
      </w:r>
      <w:proofErr w:type="spellStart"/>
      <w:r w:rsidRPr="00764DC9">
        <w:rPr>
          <w:rFonts w:ascii="Courier New" w:hAnsi="Courier New" w:cs="Courier New"/>
          <w:color w:val="000000"/>
        </w:rPr>
        <w:t>branchSelect</w:t>
      </w:r>
      <w:proofErr w:type="spellEnd"/>
      <w:r>
        <w:rPr>
          <w:rFonts w:ascii="Courier New" w:hAnsi="Courier New" w:cs="Courier New"/>
        </w:rPr>
        <w:t>, int data</w:t>
      </w:r>
      <w:r w:rsidRPr="00C333E5">
        <w:rPr>
          <w:rFonts w:ascii="Courier New" w:hAnsi="Courier New" w:cs="Courier New"/>
        </w:rPr>
        <w:t>)</w:t>
      </w:r>
      <w:r>
        <w:rPr>
          <w:rFonts w:ascii="Courier New" w:hAnsi="Courier New" w:cs="Courier New"/>
        </w:rPr>
        <w:t>;</w:t>
      </w:r>
    </w:p>
    <w:p w14:paraId="7A30DBF4" w14:textId="77777777" w:rsidR="00EF5A64" w:rsidRPr="00D2694D" w:rsidRDefault="00EF5A64" w:rsidP="00EF5A64">
      <w:pPr>
        <w:spacing w:line="276" w:lineRule="auto"/>
        <w:rPr>
          <w:rFonts w:cs="David"/>
          <w:rtl/>
        </w:rPr>
      </w:pPr>
    </w:p>
    <w:p w14:paraId="3F730AF0" w14:textId="77777777" w:rsidR="00EF5A64" w:rsidRDefault="00EF5A64" w:rsidP="00EF5A64">
      <w:pPr>
        <w:spacing w:line="276" w:lineRule="auto"/>
        <w:rPr>
          <w:rtl/>
        </w:rPr>
      </w:pPr>
      <w:r>
        <w:rPr>
          <w:rFonts w:hint="cs"/>
          <w:rtl/>
        </w:rPr>
        <w:t xml:space="preserve">הפונקציה מקבלת עץ בינרי </w:t>
      </w:r>
      <w:r>
        <w:t>tr</w:t>
      </w:r>
      <w:r>
        <w:rPr>
          <w:rFonts w:hint="cs"/>
          <w:rtl/>
        </w:rPr>
        <w:t xml:space="preserve">, צומת בעץ הבינרי </w:t>
      </w:r>
      <w:r>
        <w:t>p</w:t>
      </w:r>
      <w:r>
        <w:rPr>
          <w:rFonts w:hint="cs"/>
          <w:rtl/>
        </w:rPr>
        <w:t xml:space="preserve">, נתון חדש </w:t>
      </w:r>
      <w:r>
        <w:t>data</w:t>
      </w:r>
      <w:r>
        <w:rPr>
          <w:rFonts w:hint="cs"/>
          <w:rtl/>
        </w:rPr>
        <w:t xml:space="preserve"> אותו יש להכניס לעץ מתחת ל </w:t>
      </w:r>
      <w:r>
        <w:t>p</w:t>
      </w:r>
      <w:r>
        <w:rPr>
          <w:rFonts w:hint="cs"/>
          <w:rtl/>
        </w:rPr>
        <w:t xml:space="preserve">. הצד אליו יכנס הנתון החדש יקבע בהתאם לערך שיופיע ב </w:t>
      </w:r>
      <w:proofErr w:type="spellStart"/>
      <w:r w:rsidRPr="00BF65C5">
        <w:rPr>
          <w:rFonts w:ascii="Courier New" w:hAnsi="Courier New" w:cs="Courier New"/>
          <w:color w:val="000000"/>
        </w:rPr>
        <w:t>branchSelect</w:t>
      </w:r>
      <w:proofErr w:type="spellEnd"/>
      <w:r>
        <w:rPr>
          <w:rFonts w:hint="cs"/>
          <w:rtl/>
        </w:rPr>
        <w:t>.</w:t>
      </w:r>
    </w:p>
    <w:p w14:paraId="3B777739" w14:textId="77777777" w:rsidR="00D2694D" w:rsidRDefault="00D2694D" w:rsidP="00D2694D">
      <w:pPr>
        <w:spacing w:line="276" w:lineRule="auto"/>
        <w:rPr>
          <w:rtl/>
        </w:rPr>
      </w:pPr>
      <w:r w:rsidRPr="00D2694D">
        <w:rPr>
          <w:rFonts w:hint="cs"/>
          <w:u w:val="single"/>
          <w:rtl/>
        </w:rPr>
        <w:t>הערה</w:t>
      </w:r>
      <w:r>
        <w:rPr>
          <w:rFonts w:hint="cs"/>
          <w:rtl/>
        </w:rPr>
        <w:t>: הניחו כי הנתון החדש יוכנס להיות עלה בעץ (כלומר, במקום אליו הוא אמור להיות מוכנס לא קיים כבר איבר בעץ).</w:t>
      </w:r>
    </w:p>
    <w:p w14:paraId="71259DF8" w14:textId="77777777" w:rsidR="00EF5A64" w:rsidRDefault="00EF5A64" w:rsidP="00EF5A64">
      <w:pPr>
        <w:spacing w:line="276" w:lineRule="auto"/>
        <w:rPr>
          <w:rtl/>
        </w:rPr>
      </w:pPr>
    </w:p>
    <w:p w14:paraId="4B2A323F" w14:textId="77777777" w:rsidR="00EF5A64" w:rsidRDefault="00EF5A64" w:rsidP="00EF5A64">
      <w:pPr>
        <w:spacing w:line="276" w:lineRule="auto"/>
        <w:rPr>
          <w:rtl/>
        </w:rPr>
      </w:pPr>
      <w:r>
        <w:rPr>
          <w:rFonts w:hint="cs"/>
          <w:rtl/>
        </w:rPr>
        <w:t>שימו לב שבמבנה העץ מופיעה גם רשימה מקושרת של עלים</w:t>
      </w:r>
      <w:r w:rsidR="00745650">
        <w:rPr>
          <w:rFonts w:hint="cs"/>
          <w:rtl/>
        </w:rPr>
        <w:t xml:space="preserve"> (הרשימה מסודרת לפי סדר העלים משמאל לימין)</w:t>
      </w:r>
      <w:r>
        <w:rPr>
          <w:rFonts w:hint="cs"/>
          <w:rtl/>
        </w:rPr>
        <w:t>. הרשימה צריכה להיות מעודכנת ונכונה לאחר כל הוספה של איבר לעץ.</w:t>
      </w:r>
    </w:p>
    <w:p w14:paraId="2CD67E2B" w14:textId="77777777" w:rsidR="00EF5A64" w:rsidRDefault="00EF5A64" w:rsidP="00EF5A64">
      <w:pPr>
        <w:spacing w:line="276" w:lineRule="auto"/>
        <w:rPr>
          <w:rtl/>
        </w:rPr>
      </w:pPr>
    </w:p>
    <w:p w14:paraId="3BB304F3" w14:textId="77777777" w:rsidR="00EF5A64" w:rsidRDefault="00EF5A64" w:rsidP="00EF5A64">
      <w:pPr>
        <w:spacing w:line="276" w:lineRule="auto"/>
        <w:rPr>
          <w:rtl/>
        </w:rPr>
      </w:pPr>
    </w:p>
    <w:p w14:paraId="5DD1A323" w14:textId="77777777" w:rsidR="00EF5A64" w:rsidRDefault="00EF5A64" w:rsidP="00EF5A64">
      <w:pPr>
        <w:rPr>
          <w:rtl/>
        </w:rPr>
      </w:pPr>
      <w:r>
        <w:rPr>
          <w:rFonts w:hint="cs"/>
          <w:rtl/>
        </w:rPr>
        <w:lastRenderedPageBreak/>
        <w:t>דוגמא לעץ כזה:</w:t>
      </w:r>
    </w:p>
    <w:p w14:paraId="4E6C4CC8" w14:textId="77777777" w:rsidR="00EF5A64" w:rsidRDefault="00EF5A64" w:rsidP="00EF5A64">
      <w:pPr>
        <w:rPr>
          <w:rtl/>
        </w:rPr>
      </w:pPr>
    </w:p>
    <w:p w14:paraId="2BCA710B" w14:textId="77777777" w:rsidR="00EF5A64" w:rsidRDefault="00EF5A64" w:rsidP="00EF5A64">
      <w:pPr>
        <w:rPr>
          <w:rtl/>
        </w:rPr>
      </w:pPr>
    </w:p>
    <w:p w14:paraId="105F8B6A" w14:textId="77777777" w:rsidR="00EF5A64" w:rsidRDefault="00EF5A64" w:rsidP="00EF5A64">
      <w:pPr>
        <w:rPr>
          <w:rtl/>
        </w:rPr>
      </w:pPr>
    </w:p>
    <w:p w14:paraId="3C7421DF" w14:textId="77777777" w:rsidR="00EF5A64" w:rsidRDefault="00EF5A64" w:rsidP="00EF5A64">
      <w:pPr>
        <w:rPr>
          <w:rtl/>
        </w:rPr>
      </w:pPr>
      <w:r>
        <w:object w:dxaOrig="8817" w:dyaOrig="5666" w14:anchorId="305BBE20">
          <v:shape id="_x0000_i1028" type="#_x0000_t75" style="width:334.75pt;height:3in" o:ole="">
            <v:imagedata r:id="rId11" o:title=""/>
          </v:shape>
          <o:OLEObject Type="Embed" ProgID="Visio.Drawing.11" ShapeID="_x0000_i1028" DrawAspect="Content" ObjectID="_1709828531" r:id="rId12"/>
        </w:object>
      </w:r>
    </w:p>
    <w:p w14:paraId="4E4442F9" w14:textId="77777777" w:rsidR="00EF5A64" w:rsidRDefault="00EF5A64" w:rsidP="00EF5A64">
      <w:pPr>
        <w:rPr>
          <w:rtl/>
        </w:rPr>
      </w:pPr>
    </w:p>
    <w:p w14:paraId="2BCA37EE" w14:textId="77777777" w:rsidR="00EF5A64" w:rsidRPr="00A940DD" w:rsidRDefault="00EF5A64" w:rsidP="00EF5A64">
      <w:pPr>
        <w:rPr>
          <w:rtl/>
        </w:rPr>
      </w:pPr>
    </w:p>
    <w:p w14:paraId="07D06767" w14:textId="77777777" w:rsidR="00EF5A64" w:rsidRDefault="00EF5A64" w:rsidP="00EF5A64"/>
    <w:p w14:paraId="611B87E6" w14:textId="77777777" w:rsidR="00EF5A64" w:rsidRDefault="00EF5A64" w:rsidP="00EF5A64">
      <w:pPr>
        <w:rPr>
          <w:rtl/>
        </w:rPr>
      </w:pPr>
      <w:r>
        <w:rPr>
          <w:rFonts w:hint="cs"/>
          <w:rtl/>
        </w:rPr>
        <w:t>לשם ההבהרה, אם נקבל בקשה להכניס את המספר 16 בצד שמאל של העלה המכיל את הערך 27 בקריאה:</w:t>
      </w:r>
    </w:p>
    <w:p w14:paraId="78396635" w14:textId="77777777" w:rsidR="00EF5A64" w:rsidRPr="00C333E5" w:rsidRDefault="00EF5A64" w:rsidP="00EF5A64">
      <w:pPr>
        <w:bidi w:val="0"/>
        <w:rPr>
          <w:rFonts w:ascii="Courier New" w:hAnsi="Courier New" w:cs="Courier New"/>
        </w:rPr>
      </w:pPr>
      <w:proofErr w:type="spellStart"/>
      <w:r>
        <w:rPr>
          <w:rFonts w:ascii="Courier New" w:hAnsi="Courier New" w:cs="Courier New"/>
        </w:rPr>
        <w:t>AddNode</w:t>
      </w:r>
      <w:proofErr w:type="spellEnd"/>
      <w:r>
        <w:rPr>
          <w:rFonts w:ascii="Courier New" w:hAnsi="Courier New" w:cs="Courier New"/>
        </w:rPr>
        <w:t xml:space="preserve"> (</w:t>
      </w:r>
      <w:r w:rsidRPr="00C333E5">
        <w:rPr>
          <w:rFonts w:ascii="Courier New" w:hAnsi="Courier New" w:cs="Courier New"/>
        </w:rPr>
        <w:t>t</w:t>
      </w:r>
      <w:r>
        <w:rPr>
          <w:rFonts w:ascii="Courier New" w:hAnsi="Courier New" w:cs="Courier New"/>
        </w:rPr>
        <w:t xml:space="preserve">r, </w:t>
      </w:r>
      <w:r>
        <w:rPr>
          <w:rFonts w:ascii="Courier New" w:hAnsi="Courier New" w:cs="Courier New" w:hint="cs"/>
          <w:rtl/>
        </w:rPr>
        <w:t>כתובת של העלה המכיל את הערך 27</w:t>
      </w:r>
      <w:r>
        <w:rPr>
          <w:rFonts w:ascii="Courier New" w:hAnsi="Courier New" w:cs="Courier New"/>
        </w:rPr>
        <w:t xml:space="preserve">, </w:t>
      </w:r>
      <w:r>
        <w:rPr>
          <w:rFonts w:ascii="Courier New" w:hAnsi="Courier New" w:cs="Courier New" w:hint="cs"/>
        </w:rPr>
        <w:t>LEFT</w:t>
      </w:r>
      <w:r>
        <w:rPr>
          <w:rFonts w:ascii="Courier New" w:hAnsi="Courier New" w:cs="Courier New"/>
        </w:rPr>
        <w:t xml:space="preserve"> , 16</w:t>
      </w:r>
      <w:r w:rsidRPr="00C333E5">
        <w:rPr>
          <w:rFonts w:ascii="Courier New" w:hAnsi="Courier New" w:cs="Courier New"/>
        </w:rPr>
        <w:t>)</w:t>
      </w:r>
      <w:r>
        <w:rPr>
          <w:rFonts w:ascii="Courier New" w:hAnsi="Courier New" w:cs="Courier New"/>
        </w:rPr>
        <w:t>;</w:t>
      </w:r>
    </w:p>
    <w:p w14:paraId="4D12EF6C" w14:textId="77777777" w:rsidR="00EF5A64" w:rsidRDefault="00EF5A64" w:rsidP="00EF5A64">
      <w:pPr>
        <w:rPr>
          <w:rtl/>
        </w:rPr>
      </w:pPr>
    </w:p>
    <w:p w14:paraId="6A77D8ED" w14:textId="77777777" w:rsidR="00EF5A64" w:rsidRDefault="00EF5A64" w:rsidP="00EF5A64">
      <w:pPr>
        <w:rPr>
          <w:rtl/>
        </w:rPr>
      </w:pPr>
      <w:r>
        <w:rPr>
          <w:rFonts w:hint="cs"/>
          <w:rtl/>
        </w:rPr>
        <w:t>נקבל את מבנה הנתונים הבא:</w:t>
      </w:r>
    </w:p>
    <w:p w14:paraId="12C9DC02" w14:textId="77777777" w:rsidR="00EF5A64" w:rsidRDefault="00EF5A64" w:rsidP="00EF5A64">
      <w:pPr>
        <w:rPr>
          <w:rtl/>
        </w:rPr>
      </w:pPr>
    </w:p>
    <w:p w14:paraId="6509FF62" w14:textId="77777777" w:rsidR="00EF5A64" w:rsidRDefault="00EF5A64" w:rsidP="00061055">
      <w:pPr>
        <w:rPr>
          <w:rFonts w:cs="Floersheim"/>
          <w:b/>
          <w:bCs/>
          <w:sz w:val="36"/>
          <w:szCs w:val="36"/>
          <w:rtl/>
        </w:rPr>
      </w:pPr>
      <w:r>
        <w:object w:dxaOrig="8817" w:dyaOrig="6792" w14:anchorId="4A999D74">
          <v:shape id="_x0000_i1029" type="#_x0000_t75" style="width:271.9pt;height:210.1pt" o:ole="">
            <v:imagedata r:id="rId13" o:title=""/>
          </v:shape>
          <o:OLEObject Type="Embed" ProgID="Visio.Drawing.11" ShapeID="_x0000_i1029" DrawAspect="Content" ObjectID="_1709828532" r:id="rId14"/>
        </w:object>
      </w:r>
      <w:r w:rsidR="00061055">
        <w:rPr>
          <w:rFonts w:cs="Floersheim"/>
          <w:b/>
          <w:bCs/>
          <w:sz w:val="36"/>
          <w:szCs w:val="36"/>
          <w:rtl/>
        </w:rPr>
        <w:t xml:space="preserve"> </w:t>
      </w:r>
    </w:p>
    <w:p w14:paraId="4B973774" w14:textId="78ACDB8E" w:rsidR="00E52A9D" w:rsidRDefault="00E52A9D">
      <w:pPr>
        <w:bidi w:val="0"/>
        <w:spacing w:after="200" w:line="276" w:lineRule="auto"/>
        <w:rPr>
          <w:rtl/>
        </w:rPr>
      </w:pPr>
      <w:r>
        <w:rPr>
          <w:rtl/>
        </w:rPr>
        <w:br w:type="page"/>
      </w:r>
    </w:p>
    <w:p w14:paraId="3D08CD89" w14:textId="77777777" w:rsidR="00E52A9D" w:rsidRPr="001B2226" w:rsidRDefault="00E52A9D" w:rsidP="00E52A9D">
      <w:pPr>
        <w:rPr>
          <w:b/>
          <w:bCs/>
          <w:sz w:val="36"/>
          <w:szCs w:val="36"/>
          <w:rtl/>
        </w:rPr>
      </w:pPr>
      <w:r w:rsidRPr="001B2226">
        <w:rPr>
          <w:b/>
          <w:bCs/>
          <w:u w:val="single"/>
          <w:rtl/>
        </w:rPr>
        <w:lastRenderedPageBreak/>
        <w:t xml:space="preserve">שאלה </w:t>
      </w:r>
      <w:r>
        <w:rPr>
          <w:rFonts w:hint="cs"/>
          <w:b/>
          <w:bCs/>
          <w:u w:val="single"/>
          <w:rtl/>
        </w:rPr>
        <w:t>4</w:t>
      </w:r>
    </w:p>
    <w:p w14:paraId="15C1C495" w14:textId="77777777" w:rsidR="00E52A9D" w:rsidRPr="001B2226" w:rsidRDefault="00E52A9D" w:rsidP="00E52A9D">
      <w:pPr>
        <w:rPr>
          <w:sz w:val="22"/>
          <w:rtl/>
        </w:rPr>
      </w:pPr>
      <w:r w:rsidRPr="001B2226">
        <w:rPr>
          <w:rtl/>
        </w:rPr>
        <w:t>עץ בינארי מוגדר כך:</w:t>
      </w:r>
    </w:p>
    <w:p w14:paraId="459F4A5E" w14:textId="77777777" w:rsidR="00E52A9D" w:rsidRPr="00C333E5" w:rsidRDefault="00E52A9D" w:rsidP="00E52A9D">
      <w:pPr>
        <w:pStyle w:val="Footer"/>
        <w:tabs>
          <w:tab w:val="clear" w:pos="4153"/>
          <w:tab w:val="clear" w:pos="8306"/>
        </w:tabs>
        <w:bidi w:val="0"/>
        <w:jc w:val="both"/>
        <w:rPr>
          <w:rFonts w:ascii="Courier New" w:hAnsi="Courier New" w:cs="Courier New"/>
          <w:lang w:eastAsia="en-US"/>
        </w:rPr>
      </w:pPr>
      <w:r w:rsidRPr="00C333E5">
        <w:rPr>
          <w:rFonts w:ascii="Courier New" w:hAnsi="Courier New" w:cs="Courier New"/>
          <w:lang w:eastAsia="en-US"/>
        </w:rPr>
        <w:t xml:space="preserve">typedef struct </w:t>
      </w:r>
      <w:proofErr w:type="spellStart"/>
      <w:r w:rsidRPr="00C333E5">
        <w:rPr>
          <w:rFonts w:ascii="Courier New" w:hAnsi="Courier New" w:cs="Courier New"/>
          <w:lang w:eastAsia="en-US"/>
        </w:rPr>
        <w:t>t</w:t>
      </w:r>
      <w:r>
        <w:rPr>
          <w:rFonts w:ascii="Courier New" w:hAnsi="Courier New" w:cs="Courier New"/>
          <w:lang w:eastAsia="en-US"/>
        </w:rPr>
        <w:t>reeN</w:t>
      </w:r>
      <w:r w:rsidRPr="00C333E5">
        <w:rPr>
          <w:rFonts w:ascii="Courier New" w:hAnsi="Courier New" w:cs="Courier New"/>
          <w:lang w:eastAsia="en-US"/>
        </w:rPr>
        <w:t>ode</w:t>
      </w:r>
      <w:proofErr w:type="spellEnd"/>
      <w:r w:rsidRPr="00C333E5">
        <w:rPr>
          <w:rFonts w:ascii="Courier New" w:hAnsi="Courier New" w:cs="Courier New"/>
          <w:lang w:eastAsia="en-US"/>
        </w:rPr>
        <w:t>{</w:t>
      </w:r>
    </w:p>
    <w:p w14:paraId="0AF4C182" w14:textId="77777777" w:rsidR="00E52A9D" w:rsidRPr="00C333E5" w:rsidRDefault="00E52A9D" w:rsidP="00E52A9D">
      <w:pPr>
        <w:bidi w:val="0"/>
        <w:jc w:val="both"/>
        <w:rPr>
          <w:rFonts w:ascii="Courier New" w:hAnsi="Courier New" w:cs="Courier New"/>
        </w:rPr>
      </w:pPr>
      <w:r w:rsidRPr="00C333E5">
        <w:rPr>
          <w:rFonts w:ascii="Courier New" w:hAnsi="Courier New" w:cs="Courier New"/>
        </w:rPr>
        <w:tab/>
        <w:t xml:space="preserve">int </w:t>
      </w:r>
      <w:proofErr w:type="gramStart"/>
      <w:r w:rsidRPr="00C333E5">
        <w:rPr>
          <w:rFonts w:ascii="Courier New" w:hAnsi="Courier New" w:cs="Courier New"/>
        </w:rPr>
        <w:t>data;</w:t>
      </w:r>
      <w:proofErr w:type="gramEnd"/>
    </w:p>
    <w:p w14:paraId="6AB04508" w14:textId="77777777" w:rsidR="00E52A9D" w:rsidRPr="00C333E5" w:rsidRDefault="00E52A9D" w:rsidP="00E52A9D">
      <w:pPr>
        <w:bidi w:val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 xml:space="preserve">struct </w:t>
      </w:r>
      <w:proofErr w:type="spellStart"/>
      <w:r>
        <w:rPr>
          <w:rFonts w:ascii="Courier New" w:hAnsi="Courier New" w:cs="Courier New"/>
        </w:rPr>
        <w:t>treeN</w:t>
      </w:r>
      <w:r w:rsidRPr="00C333E5">
        <w:rPr>
          <w:rFonts w:ascii="Courier New" w:hAnsi="Courier New" w:cs="Courier New"/>
        </w:rPr>
        <w:t>ode</w:t>
      </w:r>
      <w:proofErr w:type="spellEnd"/>
      <w:r w:rsidRPr="00C333E5">
        <w:rPr>
          <w:rFonts w:ascii="Courier New" w:hAnsi="Courier New" w:cs="Courier New"/>
        </w:rPr>
        <w:t xml:space="preserve">* </w:t>
      </w:r>
      <w:proofErr w:type="gramStart"/>
      <w:r w:rsidRPr="00C333E5">
        <w:rPr>
          <w:rFonts w:ascii="Courier New" w:hAnsi="Courier New" w:cs="Courier New"/>
        </w:rPr>
        <w:t>left;</w:t>
      </w:r>
      <w:proofErr w:type="gramEnd"/>
    </w:p>
    <w:p w14:paraId="07553594" w14:textId="77777777" w:rsidR="00E52A9D" w:rsidRPr="00C333E5" w:rsidRDefault="00E52A9D" w:rsidP="00E52A9D">
      <w:pPr>
        <w:bidi w:val="0"/>
        <w:ind w:firstLine="72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struct </w:t>
      </w:r>
      <w:proofErr w:type="spellStart"/>
      <w:r>
        <w:rPr>
          <w:rFonts w:ascii="Courier New" w:hAnsi="Courier New" w:cs="Courier New"/>
        </w:rPr>
        <w:t>treeN</w:t>
      </w:r>
      <w:r w:rsidRPr="00C333E5">
        <w:rPr>
          <w:rFonts w:ascii="Courier New" w:hAnsi="Courier New" w:cs="Courier New"/>
        </w:rPr>
        <w:t>ode</w:t>
      </w:r>
      <w:proofErr w:type="spellEnd"/>
      <w:r w:rsidRPr="00C333E5">
        <w:rPr>
          <w:rFonts w:ascii="Courier New" w:hAnsi="Courier New" w:cs="Courier New"/>
        </w:rPr>
        <w:t xml:space="preserve">* </w:t>
      </w:r>
      <w:proofErr w:type="gramStart"/>
      <w:r w:rsidRPr="00C333E5">
        <w:rPr>
          <w:rFonts w:ascii="Courier New" w:hAnsi="Courier New" w:cs="Courier New"/>
        </w:rPr>
        <w:t>right;</w:t>
      </w:r>
      <w:proofErr w:type="gramEnd"/>
    </w:p>
    <w:p w14:paraId="6AF510EE" w14:textId="77777777" w:rsidR="00E52A9D" w:rsidRDefault="00E52A9D" w:rsidP="00E52A9D">
      <w:pPr>
        <w:bidi w:val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} </w:t>
      </w:r>
      <w:proofErr w:type="spellStart"/>
      <w:proofErr w:type="gramStart"/>
      <w:r>
        <w:rPr>
          <w:rFonts w:ascii="Courier New" w:hAnsi="Courier New" w:cs="Courier New"/>
        </w:rPr>
        <w:t>TreeNode</w:t>
      </w:r>
      <w:proofErr w:type="spellEnd"/>
      <w:r w:rsidRPr="00C333E5">
        <w:rPr>
          <w:rFonts w:ascii="Courier New" w:hAnsi="Courier New" w:cs="Courier New"/>
        </w:rPr>
        <w:t>;</w:t>
      </w:r>
      <w:proofErr w:type="gramEnd"/>
    </w:p>
    <w:p w14:paraId="56977412" w14:textId="77777777" w:rsidR="00E52A9D" w:rsidRPr="00700B91" w:rsidRDefault="00E52A9D" w:rsidP="00E52A9D">
      <w:pPr>
        <w:bidi w:val="0"/>
        <w:jc w:val="both"/>
        <w:rPr>
          <w:rFonts w:ascii="Courier New" w:hAnsi="Courier New" w:cs="Courier New"/>
        </w:rPr>
      </w:pPr>
    </w:p>
    <w:p w14:paraId="0B4CA8E4" w14:textId="77777777" w:rsidR="00E52A9D" w:rsidRPr="00C333E5" w:rsidRDefault="00E52A9D" w:rsidP="00E52A9D">
      <w:pPr>
        <w:pStyle w:val="Footer"/>
        <w:tabs>
          <w:tab w:val="clear" w:pos="4153"/>
          <w:tab w:val="clear" w:pos="8306"/>
        </w:tabs>
        <w:bidi w:val="0"/>
        <w:jc w:val="both"/>
        <w:rPr>
          <w:rFonts w:ascii="Courier New" w:hAnsi="Courier New" w:cs="Courier New"/>
          <w:lang w:eastAsia="en-US"/>
        </w:rPr>
      </w:pPr>
      <w:r w:rsidRPr="00C333E5">
        <w:rPr>
          <w:rFonts w:ascii="Courier New" w:hAnsi="Courier New" w:cs="Courier New"/>
          <w:lang w:eastAsia="en-US"/>
        </w:rPr>
        <w:t>typedef struct t</w:t>
      </w:r>
      <w:r>
        <w:rPr>
          <w:rFonts w:ascii="Courier New" w:hAnsi="Courier New" w:cs="Courier New"/>
          <w:lang w:eastAsia="en-US"/>
        </w:rPr>
        <w:t>re</w:t>
      </w:r>
      <w:r w:rsidRPr="00C333E5">
        <w:rPr>
          <w:rFonts w:ascii="Courier New" w:hAnsi="Courier New" w:cs="Courier New"/>
          <w:lang w:eastAsia="en-US"/>
        </w:rPr>
        <w:t>e{</w:t>
      </w:r>
    </w:p>
    <w:p w14:paraId="16F7D7D8" w14:textId="77777777" w:rsidR="00E52A9D" w:rsidRPr="00C333E5" w:rsidRDefault="00E52A9D" w:rsidP="00E52A9D">
      <w:pPr>
        <w:bidi w:val="0"/>
        <w:ind w:firstLine="720"/>
        <w:jc w:val="both"/>
        <w:rPr>
          <w:rFonts w:ascii="Courier New" w:hAnsi="Courier New" w:cs="Courier New"/>
        </w:rPr>
      </w:pPr>
      <w:proofErr w:type="spellStart"/>
      <w:r>
        <w:rPr>
          <w:rFonts w:ascii="Courier New" w:hAnsi="Courier New" w:cs="Courier New"/>
        </w:rPr>
        <w:t>TreeNode</w:t>
      </w:r>
      <w:proofErr w:type="spellEnd"/>
      <w:r w:rsidRPr="00C333E5">
        <w:rPr>
          <w:rFonts w:ascii="Courier New" w:hAnsi="Courier New" w:cs="Courier New"/>
        </w:rPr>
        <w:t xml:space="preserve">* </w:t>
      </w:r>
      <w:proofErr w:type="gramStart"/>
      <w:r>
        <w:rPr>
          <w:rFonts w:ascii="Courier New" w:hAnsi="Courier New" w:cs="Courier New"/>
        </w:rPr>
        <w:t>root</w:t>
      </w:r>
      <w:r w:rsidRPr="00C333E5">
        <w:rPr>
          <w:rFonts w:ascii="Courier New" w:hAnsi="Courier New" w:cs="Courier New"/>
        </w:rPr>
        <w:t>;</w:t>
      </w:r>
      <w:proofErr w:type="gramEnd"/>
    </w:p>
    <w:p w14:paraId="3D2048F8" w14:textId="77777777" w:rsidR="00E52A9D" w:rsidRPr="00700B91" w:rsidRDefault="00E52A9D" w:rsidP="00E52A9D">
      <w:pPr>
        <w:bidi w:val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} </w:t>
      </w:r>
      <w:proofErr w:type="gramStart"/>
      <w:r>
        <w:rPr>
          <w:rFonts w:ascii="Courier New" w:hAnsi="Courier New" w:cs="Courier New"/>
        </w:rPr>
        <w:t>Tree</w:t>
      </w:r>
      <w:r w:rsidRPr="00C333E5">
        <w:rPr>
          <w:rFonts w:ascii="Courier New" w:hAnsi="Courier New" w:cs="Courier New"/>
        </w:rPr>
        <w:t>;</w:t>
      </w:r>
      <w:proofErr w:type="gramEnd"/>
    </w:p>
    <w:p w14:paraId="1A9C2138" w14:textId="77777777" w:rsidR="00E52A9D" w:rsidRPr="00585A52" w:rsidRDefault="00E52A9D" w:rsidP="00E52A9D">
      <w:pPr>
        <w:jc w:val="both"/>
        <w:rPr>
          <w:rtl/>
        </w:rPr>
      </w:pPr>
    </w:p>
    <w:p w14:paraId="72B333FD" w14:textId="77777777" w:rsidR="00E52A9D" w:rsidRPr="001B2226" w:rsidRDefault="00E52A9D" w:rsidP="00E52A9D">
      <w:pPr>
        <w:jc w:val="both"/>
        <w:rPr>
          <w:rtl/>
        </w:rPr>
      </w:pPr>
      <w:r w:rsidRPr="001B2226">
        <w:rPr>
          <w:rtl/>
        </w:rPr>
        <w:t>כתבו את פונקציה:</w:t>
      </w:r>
    </w:p>
    <w:p w14:paraId="5FDE5829" w14:textId="77777777" w:rsidR="00E52A9D" w:rsidRPr="00C333E5" w:rsidRDefault="00E52A9D" w:rsidP="00E52A9D">
      <w:pPr>
        <w:bidi w:val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void</w:t>
      </w:r>
      <w:r w:rsidRPr="00C333E5"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</w:rPr>
        <w:t>printByLevels</w:t>
      </w:r>
      <w:proofErr w:type="spellEnd"/>
      <w:r w:rsidRPr="00C333E5">
        <w:rPr>
          <w:rFonts w:ascii="Courier New" w:hAnsi="Courier New" w:cs="Courier New"/>
        </w:rPr>
        <w:t>(T</w:t>
      </w:r>
      <w:r>
        <w:rPr>
          <w:rFonts w:ascii="Courier New" w:hAnsi="Courier New" w:cs="Courier New"/>
        </w:rPr>
        <w:t>ree</w:t>
      </w:r>
      <w:r w:rsidRPr="00C333E5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tr</w:t>
      </w:r>
      <w:proofErr w:type="gramStart"/>
      <w:r w:rsidRPr="00C333E5">
        <w:rPr>
          <w:rFonts w:ascii="Courier New" w:hAnsi="Courier New" w:cs="Courier New"/>
        </w:rPr>
        <w:t>);</w:t>
      </w:r>
      <w:proofErr w:type="gramEnd"/>
    </w:p>
    <w:p w14:paraId="6FE9026B" w14:textId="77777777" w:rsidR="00E52A9D" w:rsidRPr="00585A52" w:rsidRDefault="00E52A9D" w:rsidP="00E52A9D">
      <w:pPr>
        <w:jc w:val="both"/>
        <w:rPr>
          <w:rtl/>
        </w:rPr>
      </w:pPr>
    </w:p>
    <w:p w14:paraId="590EC7CB" w14:textId="77777777" w:rsidR="00E52A9D" w:rsidRPr="001B2226" w:rsidRDefault="00E52A9D" w:rsidP="00E52A9D">
      <w:pPr>
        <w:jc w:val="both"/>
        <w:rPr>
          <w:rtl/>
        </w:rPr>
      </w:pPr>
      <w:r>
        <w:rPr>
          <w:rFonts w:hint="cs"/>
          <w:sz w:val="22"/>
          <w:rtl/>
        </w:rPr>
        <w:t xml:space="preserve">המדפיסה את הנתונים בעץ </w:t>
      </w:r>
      <w:r w:rsidRPr="00F51B87">
        <w:rPr>
          <w:rFonts w:ascii="Courier New" w:hAnsi="Courier New" w:cs="Courier New"/>
        </w:rPr>
        <w:t>tr</w:t>
      </w:r>
      <w:r>
        <w:rPr>
          <w:rFonts w:hint="cs"/>
          <w:sz w:val="22"/>
          <w:rtl/>
        </w:rPr>
        <w:t xml:space="preserve"> לפי רמות (קודם את הנתון ברמה 0, אחריו את נתונים ברמה 1, אחריהם את הנתונים ברמה 2, וכך הלאה), כל רמה תודפס משמאל לימין</w:t>
      </w:r>
      <w:r w:rsidRPr="001B2226">
        <w:rPr>
          <w:sz w:val="22"/>
          <w:rtl/>
        </w:rPr>
        <w:t xml:space="preserve">. </w:t>
      </w:r>
    </w:p>
    <w:p w14:paraId="27139994" w14:textId="77777777" w:rsidR="00E52A9D" w:rsidRPr="001B2226" w:rsidRDefault="00E52A9D" w:rsidP="00E52A9D">
      <w:pPr>
        <w:jc w:val="both"/>
        <w:rPr>
          <w:rtl/>
        </w:rPr>
      </w:pPr>
      <w:r w:rsidRPr="001B2226">
        <w:rPr>
          <w:rtl/>
        </w:rPr>
        <w:t xml:space="preserve">על הפונקציה לרוץ ביעילות </w:t>
      </w:r>
      <w:r w:rsidRPr="001B2226">
        <w:rPr>
          <w:position w:val="-10"/>
          <w:rtl/>
        </w:rPr>
        <w:object w:dxaOrig="540" w:dyaOrig="320" w14:anchorId="4BB8C15C">
          <v:shape id="_x0000_i1030" type="#_x0000_t75" style="width:27.4pt;height:15.05pt" o:ole="">
            <v:imagedata r:id="rId15" o:title=""/>
          </v:shape>
          <o:OLEObject Type="Embed" ProgID="Equation.DSMT4" ShapeID="_x0000_i1030" DrawAspect="Content" ObjectID="_1709828533" r:id="rId16"/>
        </w:object>
      </w:r>
      <w:r w:rsidRPr="001B2226">
        <w:rPr>
          <w:rtl/>
        </w:rPr>
        <w:t xml:space="preserve">, כאשר </w:t>
      </w:r>
      <w:r w:rsidRPr="001B2226">
        <w:t>n</w:t>
      </w:r>
      <w:r w:rsidRPr="001B2226">
        <w:rPr>
          <w:rtl/>
        </w:rPr>
        <w:t xml:space="preserve"> הוא מספר הצמתים הכולל בעץ.</w:t>
      </w:r>
    </w:p>
    <w:p w14:paraId="35F78CA5" w14:textId="77777777" w:rsidR="00E52A9D" w:rsidRDefault="00E52A9D" w:rsidP="00E52A9D">
      <w:pPr>
        <w:jc w:val="both"/>
        <w:rPr>
          <w:rtl/>
        </w:rPr>
      </w:pPr>
    </w:p>
    <w:p w14:paraId="74DB7386" w14:textId="77777777" w:rsidR="00E52A9D" w:rsidRDefault="00E52A9D" w:rsidP="00E52A9D">
      <w:pPr>
        <w:jc w:val="both"/>
        <w:rPr>
          <w:rtl/>
        </w:rPr>
      </w:pPr>
      <w:r>
        <w:rPr>
          <w:rFonts w:hint="cs"/>
          <w:rtl/>
        </w:rPr>
        <w:t>למשל עבור העץ:</w:t>
      </w:r>
    </w:p>
    <w:p w14:paraId="21EBD6DD" w14:textId="77777777" w:rsidR="00E52A9D" w:rsidRDefault="00E52A9D" w:rsidP="00E52A9D">
      <w:pPr>
        <w:jc w:val="both"/>
        <w:rPr>
          <w:rtl/>
        </w:rPr>
      </w:pPr>
    </w:p>
    <w:p w14:paraId="6F9EA770" w14:textId="77777777" w:rsidR="00E52A9D" w:rsidRDefault="00E52A9D" w:rsidP="00E52A9D">
      <w:pPr>
        <w:bidi w:val="0"/>
        <w:jc w:val="both"/>
        <w:rPr>
          <w:rtl/>
        </w:rPr>
      </w:pPr>
      <w:r>
        <w:rPr>
          <w:noProof/>
          <w:rtl/>
        </w:rPr>
        <mc:AlternateContent>
          <mc:Choice Requires="wpg">
            <w:drawing>
              <wp:anchor distT="0" distB="0" distL="114300" distR="114300" simplePos="0" relativeHeight="251685888" behindDoc="0" locked="0" layoutInCell="1" allowOverlap="1" wp14:anchorId="3A0F5507" wp14:editId="793DBF70">
                <wp:simplePos x="0" y="0"/>
                <wp:positionH relativeFrom="column">
                  <wp:posOffset>2058035</wp:posOffset>
                </wp:positionH>
                <wp:positionV relativeFrom="paragraph">
                  <wp:posOffset>92710</wp:posOffset>
                </wp:positionV>
                <wp:extent cx="2628265" cy="1708785"/>
                <wp:effectExtent l="10160" t="12700" r="9525" b="12065"/>
                <wp:wrapNone/>
                <wp:docPr id="1" name="Group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628265" cy="1708785"/>
                          <a:chOff x="3420" y="9549"/>
                          <a:chExt cx="4139" cy="2691"/>
                        </a:xfrm>
                      </wpg:grpSpPr>
                      <wps:wsp>
                        <wps:cNvPr id="2" name="Oval 3"/>
                        <wps:cNvSpPr>
                          <a:spLocks noChangeArrowheads="1"/>
                        </wps:cNvSpPr>
                        <wps:spPr bwMode="auto">
                          <a:xfrm>
                            <a:off x="6301" y="10269"/>
                            <a:ext cx="537" cy="5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09DEBCBE" w14:textId="77777777" w:rsidR="00E52A9D" w:rsidRPr="008D1434" w:rsidRDefault="00E52A9D" w:rsidP="00E52A9D">
                              <w:r>
                                <w:rPr>
                                  <w:rFonts w:hint="cs"/>
                                  <w:rtl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Oval 4"/>
                        <wps:cNvSpPr>
                          <a:spLocks noChangeArrowheads="1"/>
                        </wps:cNvSpPr>
                        <wps:spPr bwMode="auto">
                          <a:xfrm>
                            <a:off x="7020" y="10989"/>
                            <a:ext cx="539" cy="5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0BBA879F" w14:textId="77777777" w:rsidR="00E52A9D" w:rsidRPr="008D1434" w:rsidRDefault="00E52A9D" w:rsidP="00E52A9D">
                              <w:r>
                                <w:rPr>
                                  <w:rFonts w:hint="cs"/>
                                  <w:rtl/>
                                </w:rPr>
                                <w:t>9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" name="Oval 5"/>
                        <wps:cNvSpPr>
                          <a:spLocks noChangeArrowheads="1"/>
                        </wps:cNvSpPr>
                        <wps:spPr bwMode="auto">
                          <a:xfrm>
                            <a:off x="4140" y="10989"/>
                            <a:ext cx="538" cy="5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08E2B00F" w14:textId="77777777" w:rsidR="00E52A9D" w:rsidRDefault="00E52A9D" w:rsidP="00E52A9D">
                              <w:r>
                                <w:rPr>
                                  <w:rtl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Oval 6"/>
                        <wps:cNvSpPr>
                          <a:spLocks noChangeArrowheads="1"/>
                        </wps:cNvSpPr>
                        <wps:spPr bwMode="auto">
                          <a:xfrm>
                            <a:off x="5579" y="10989"/>
                            <a:ext cx="540" cy="5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4CC9F787" w14:textId="77777777" w:rsidR="00E52A9D" w:rsidRPr="008D1434" w:rsidRDefault="00E52A9D" w:rsidP="00E52A9D">
                              <w:r>
                                <w:rPr>
                                  <w:rtl/>
                                </w:rPr>
                                <w:t>7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" name="Oval 7"/>
                        <wps:cNvSpPr>
                          <a:spLocks noChangeArrowheads="1"/>
                        </wps:cNvSpPr>
                        <wps:spPr bwMode="auto">
                          <a:xfrm>
                            <a:off x="3420" y="10269"/>
                            <a:ext cx="539" cy="5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109CC5CF" w14:textId="77777777" w:rsidR="00E52A9D" w:rsidRDefault="00E52A9D" w:rsidP="00E52A9D">
                              <w:r>
                                <w:rPr>
                                  <w:rFonts w:hint="cs"/>
                                  <w:rtl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Oval 8"/>
                        <wps:cNvSpPr>
                          <a:spLocks noChangeArrowheads="1"/>
                        </wps:cNvSpPr>
                        <wps:spPr bwMode="auto">
                          <a:xfrm>
                            <a:off x="4860" y="9549"/>
                            <a:ext cx="539" cy="5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3A78C82D" w14:textId="77777777" w:rsidR="00E52A9D" w:rsidRDefault="00E52A9D" w:rsidP="00E52A9D">
                              <w:r>
                                <w:rPr>
                                  <w:rFonts w:hint="cs"/>
                                  <w:rtl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Line 9"/>
                        <wps:cNvCnPr/>
                        <wps:spPr bwMode="auto">
                          <a:xfrm flipH="1">
                            <a:off x="3780" y="9909"/>
                            <a:ext cx="1080" cy="3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" name="Line 10"/>
                        <wps:cNvCnPr/>
                        <wps:spPr bwMode="auto">
                          <a:xfrm>
                            <a:off x="5400" y="9900"/>
                            <a:ext cx="1080" cy="37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Line 11"/>
                        <wps:cNvCnPr/>
                        <wps:spPr bwMode="auto">
                          <a:xfrm>
                            <a:off x="3960" y="10629"/>
                            <a:ext cx="360" cy="3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" name="Line 12"/>
                        <wps:cNvCnPr/>
                        <wps:spPr bwMode="auto">
                          <a:xfrm>
                            <a:off x="6840" y="10629"/>
                            <a:ext cx="360" cy="3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" name="Line 13"/>
                        <wps:cNvCnPr/>
                        <wps:spPr bwMode="auto">
                          <a:xfrm flipH="1">
                            <a:off x="5941" y="10629"/>
                            <a:ext cx="360" cy="3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" name="Line 14"/>
                        <wps:cNvCnPr/>
                        <wps:spPr bwMode="auto">
                          <a:xfrm flipH="1">
                            <a:off x="6660" y="11340"/>
                            <a:ext cx="360" cy="3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" name="Oval 15"/>
                        <wps:cNvSpPr>
                          <a:spLocks noChangeArrowheads="1"/>
                        </wps:cNvSpPr>
                        <wps:spPr bwMode="auto">
                          <a:xfrm>
                            <a:off x="6300" y="11700"/>
                            <a:ext cx="540" cy="5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256A8CAE" w14:textId="77777777" w:rsidR="00E52A9D" w:rsidRPr="008D1434" w:rsidRDefault="00E52A9D" w:rsidP="00E52A9D">
                              <w:r>
                                <w:rPr>
                                  <w:rFonts w:hint="cs"/>
                                  <w:rtl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A0F5507" id="Group 1" o:spid="_x0000_s1034" style="position:absolute;left:0;text-align:left;margin-left:162.05pt;margin-top:7.3pt;width:206.95pt;height:134.55pt;z-index:251685888" coordorigin="3420,9549" coordsize="4139,26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">
                <v:oval id="Oval 3" o:spid="_x0000_s1035" style="position:absolute;left:6301;top:10269;width:537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">
                  <v:textbox>
                    <w:txbxContent>
                      <w:p w14:paraId="09DEBCBE" w14:textId="77777777" w:rsidR="00E52A9D" w:rsidRPr="008D1434" w:rsidRDefault="00E52A9D" w:rsidP="00E52A9D">
                        <w:r>
                          <w:rPr>
                            <w:rFonts w:hint="cs"/>
                            <w:rtl/>
                          </w:rPr>
                          <w:t>5</w:t>
                        </w:r>
                      </w:p>
                    </w:txbxContent>
                  </v:textbox>
                </v:oval>
                <v:oval id="Oval 4" o:spid="_x0000_s1036" style="position:absolute;left:7020;top:10989;width:539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">
                  <v:textbox>
                    <w:txbxContent>
                      <w:p w14:paraId="0BBA879F" w14:textId="77777777" w:rsidR="00E52A9D" w:rsidRPr="008D1434" w:rsidRDefault="00E52A9D" w:rsidP="00E52A9D">
                        <w:r>
                          <w:rPr>
                            <w:rFonts w:hint="cs"/>
                            <w:rtl/>
                          </w:rPr>
                          <w:t>9</w:t>
                        </w:r>
                      </w:p>
                    </w:txbxContent>
                  </v:textbox>
                </v:oval>
                <v:oval id="Oval 5" o:spid="_x0000_s1037" style="position:absolute;left:4140;top:10989;width:538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">
                  <v:textbox>
                    <w:txbxContent>
                      <w:p w14:paraId="08E2B00F" w14:textId="77777777" w:rsidR="00E52A9D" w:rsidRDefault="00E52A9D" w:rsidP="00E52A9D">
                        <w:r>
                          <w:rPr>
                            <w:rtl/>
                          </w:rPr>
                          <w:t>4</w:t>
                        </w:r>
                      </w:p>
                    </w:txbxContent>
                  </v:textbox>
                </v:oval>
                <v:oval id="Oval 6" o:spid="_x0000_s1038" style="position:absolute;left:5579;top:10989;width:54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">
                  <v:textbox>
                    <w:txbxContent>
                      <w:p w14:paraId="4CC9F787" w14:textId="77777777" w:rsidR="00E52A9D" w:rsidRPr="008D1434" w:rsidRDefault="00E52A9D" w:rsidP="00E52A9D">
                        <w:r>
                          <w:rPr>
                            <w:rtl/>
                          </w:rPr>
                          <w:t>7</w:t>
                        </w:r>
                      </w:p>
                    </w:txbxContent>
                  </v:textbox>
                </v:oval>
                <v:oval id="Oval 7" o:spid="_x0000_s1039" style="position:absolute;left:3420;top:10269;width:539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">
                  <v:textbox>
                    <w:txbxContent>
                      <w:p w14:paraId="109CC5CF" w14:textId="77777777" w:rsidR="00E52A9D" w:rsidRDefault="00E52A9D" w:rsidP="00E52A9D">
                        <w:r>
                          <w:rPr>
                            <w:rFonts w:hint="cs"/>
                            <w:rtl/>
                          </w:rPr>
                          <w:t>2</w:t>
                        </w:r>
                      </w:p>
                    </w:txbxContent>
                  </v:textbox>
                </v:oval>
                <v:oval id="Oval 8" o:spid="_x0000_s1040" style="position:absolute;left:4860;top:9549;width:539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">
                  <v:textbox>
                    <w:txbxContent>
                      <w:p w14:paraId="3A78C82D" w14:textId="77777777" w:rsidR="00E52A9D" w:rsidRDefault="00E52A9D" w:rsidP="00E52A9D">
                        <w:r>
                          <w:rPr>
                            <w:rFonts w:hint="cs"/>
                            <w:rtl/>
                          </w:rPr>
                          <w:t>3</w:t>
                        </w:r>
                      </w:p>
                    </w:txbxContent>
                  </v:textbox>
                </v:oval>
                <v:line id="Line 9" o:spid="_x0000_s1041" style="position:absolute;flip:x;visibility:visible;mso-wrap-style:square" from="3780,9909" to="4860,102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">
                  <v:stroke endarrow="block"/>
                </v:line>
                <v:line id="Line 10" o:spid="_x0000_s1042" style="position:absolute;visibility:visible;mso-wrap-style:square" from="5400,9900" to="6480,102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">
                  <v:stroke endarrow="block"/>
                </v:line>
                <v:line id="Line 11" o:spid="_x0000_s1043" style="position:absolute;visibility:visible;mso-wrap-style:square" from="3960,10629" to="4320,10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">
                  <v:stroke endarrow="block"/>
                </v:line>
                <v:line id="Line 12" o:spid="_x0000_s1044" style="position:absolute;visibility:visible;mso-wrap-style:square" from="6840,10629" to="7200,10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">
                  <v:stroke endarrow="block"/>
                </v:line>
                <v:line id="Line 13" o:spid="_x0000_s1045" style="position:absolute;flip:x;visibility:visible;mso-wrap-style:square" from="5941,10629" to="6301,10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">
                  <v:stroke endarrow="block"/>
                </v:line>
                <v:line id="Line 14" o:spid="_x0000_s1046" style="position:absolute;flip:x;visibility:visible;mso-wrap-style:square" from="6660,11340" to="7020,117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">
                  <v:stroke endarrow="block"/>
                </v:line>
                <v:oval id="Oval 15" o:spid="_x0000_s1047" style="position:absolute;left:6300;top:11700;width:54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">
                  <v:textbox>
                    <w:txbxContent>
                      <w:p w14:paraId="256A8CAE" w14:textId="77777777" w:rsidR="00E52A9D" w:rsidRPr="008D1434" w:rsidRDefault="00E52A9D" w:rsidP="00E52A9D">
                        <w:r>
                          <w:rPr>
                            <w:rFonts w:hint="cs"/>
                            <w:rtl/>
                          </w:rPr>
                          <w:t>1</w:t>
                        </w:r>
                      </w:p>
                    </w:txbxContent>
                  </v:textbox>
                </v:oval>
              </v:group>
            </w:pict>
          </mc:Fallback>
        </mc:AlternateContent>
      </w:r>
    </w:p>
    <w:p w14:paraId="348A54A5" w14:textId="77777777" w:rsidR="00E52A9D" w:rsidRPr="001B2226" w:rsidRDefault="00E52A9D" w:rsidP="00E52A9D">
      <w:pPr>
        <w:jc w:val="both"/>
        <w:rPr>
          <w:rtl/>
        </w:rPr>
      </w:pPr>
    </w:p>
    <w:p w14:paraId="39DE1994" w14:textId="77777777" w:rsidR="00E52A9D" w:rsidRDefault="00E52A9D" w:rsidP="00E52A9D">
      <w:pPr>
        <w:jc w:val="both"/>
        <w:rPr>
          <w:u w:val="single"/>
          <w:rtl/>
        </w:rPr>
      </w:pPr>
    </w:p>
    <w:p w14:paraId="1888223A" w14:textId="77777777" w:rsidR="00E52A9D" w:rsidRDefault="00E52A9D" w:rsidP="00E52A9D">
      <w:pPr>
        <w:jc w:val="both"/>
        <w:rPr>
          <w:u w:val="single"/>
          <w:rtl/>
        </w:rPr>
      </w:pPr>
    </w:p>
    <w:p w14:paraId="3995CE48" w14:textId="77777777" w:rsidR="00E52A9D" w:rsidRDefault="00E52A9D" w:rsidP="00E52A9D">
      <w:pPr>
        <w:jc w:val="both"/>
        <w:rPr>
          <w:u w:val="single"/>
          <w:rtl/>
        </w:rPr>
      </w:pPr>
    </w:p>
    <w:p w14:paraId="4317775F" w14:textId="77777777" w:rsidR="00E52A9D" w:rsidRDefault="00E52A9D" w:rsidP="00E52A9D">
      <w:pPr>
        <w:jc w:val="both"/>
        <w:rPr>
          <w:u w:val="single"/>
          <w:rtl/>
        </w:rPr>
      </w:pPr>
    </w:p>
    <w:p w14:paraId="764B61D5" w14:textId="77777777" w:rsidR="00E52A9D" w:rsidRDefault="00E52A9D" w:rsidP="00E52A9D">
      <w:pPr>
        <w:jc w:val="both"/>
        <w:rPr>
          <w:u w:val="single"/>
          <w:rtl/>
        </w:rPr>
      </w:pPr>
    </w:p>
    <w:p w14:paraId="44F51EEA" w14:textId="77777777" w:rsidR="00E52A9D" w:rsidRDefault="00E52A9D" w:rsidP="00E52A9D">
      <w:pPr>
        <w:jc w:val="both"/>
        <w:rPr>
          <w:u w:val="single"/>
          <w:rtl/>
        </w:rPr>
      </w:pPr>
    </w:p>
    <w:p w14:paraId="0AAFDEA3" w14:textId="77777777" w:rsidR="00E52A9D" w:rsidRDefault="00E52A9D" w:rsidP="00E52A9D">
      <w:pPr>
        <w:jc w:val="both"/>
        <w:rPr>
          <w:u w:val="single"/>
          <w:rtl/>
        </w:rPr>
      </w:pPr>
    </w:p>
    <w:p w14:paraId="17FCCEB6" w14:textId="77777777" w:rsidR="00E52A9D" w:rsidRDefault="00E52A9D" w:rsidP="00E52A9D">
      <w:pPr>
        <w:jc w:val="both"/>
        <w:rPr>
          <w:u w:val="single"/>
          <w:rtl/>
        </w:rPr>
      </w:pPr>
    </w:p>
    <w:p w14:paraId="5892D822" w14:textId="77777777" w:rsidR="00E52A9D" w:rsidRPr="00F51B87" w:rsidRDefault="00E52A9D" w:rsidP="00E52A9D">
      <w:pPr>
        <w:jc w:val="both"/>
        <w:rPr>
          <w:rtl/>
        </w:rPr>
      </w:pPr>
    </w:p>
    <w:p w14:paraId="147A7D27" w14:textId="77777777" w:rsidR="00E52A9D" w:rsidRPr="00F51B87" w:rsidRDefault="00E52A9D" w:rsidP="00E52A9D">
      <w:pPr>
        <w:jc w:val="both"/>
      </w:pPr>
      <w:r w:rsidRPr="00F51B87">
        <w:rPr>
          <w:rFonts w:hint="cs"/>
          <w:rtl/>
        </w:rPr>
        <w:t xml:space="preserve">יודפס: </w:t>
      </w:r>
      <w:r w:rsidRPr="00F51B87">
        <w:t>3  2  5  4  7  9  1</w:t>
      </w:r>
    </w:p>
    <w:p w14:paraId="3A1FEAC1" w14:textId="77777777" w:rsidR="00E52A9D" w:rsidRDefault="00E52A9D" w:rsidP="00E52A9D">
      <w:pPr>
        <w:jc w:val="both"/>
        <w:rPr>
          <w:u w:val="single"/>
          <w:rtl/>
        </w:rPr>
      </w:pPr>
    </w:p>
    <w:p w14:paraId="757DC0AE" w14:textId="77777777" w:rsidR="00E52A9D" w:rsidRDefault="00E52A9D" w:rsidP="00E52A9D">
      <w:pPr>
        <w:jc w:val="both"/>
        <w:rPr>
          <w:u w:val="single"/>
          <w:rtl/>
        </w:rPr>
      </w:pPr>
    </w:p>
    <w:p w14:paraId="7455D9DB" w14:textId="77777777" w:rsidR="00E52A9D" w:rsidRDefault="00E52A9D" w:rsidP="00E52A9D">
      <w:pPr>
        <w:jc w:val="both"/>
        <w:rPr>
          <w:rtl/>
        </w:rPr>
      </w:pPr>
      <w:r w:rsidRPr="001B2226">
        <w:rPr>
          <w:u w:val="single"/>
          <w:rtl/>
        </w:rPr>
        <w:t>הער</w:t>
      </w:r>
      <w:r>
        <w:rPr>
          <w:rFonts w:hint="cs"/>
          <w:u w:val="single"/>
          <w:rtl/>
        </w:rPr>
        <w:t>ות</w:t>
      </w:r>
      <w:r w:rsidRPr="001B2226">
        <w:rPr>
          <w:rtl/>
        </w:rPr>
        <w:t xml:space="preserve">: </w:t>
      </w:r>
    </w:p>
    <w:p w14:paraId="1C939023" w14:textId="77777777" w:rsidR="00E52A9D" w:rsidRDefault="00E52A9D" w:rsidP="00E52A9D">
      <w:pPr>
        <w:jc w:val="both"/>
        <w:rPr>
          <w:rtl/>
        </w:rPr>
      </w:pPr>
      <w:r>
        <w:rPr>
          <w:rFonts w:hint="cs"/>
          <w:rtl/>
        </w:rPr>
        <w:t>1. בכדי לעמוד בדרישות היעילות ייתכן ותרצו להשתמש במבנה נתונים נוסף.</w:t>
      </w:r>
    </w:p>
    <w:p w14:paraId="640D3FA4" w14:textId="77777777" w:rsidR="00E52A9D" w:rsidRPr="001B2226" w:rsidRDefault="00E52A9D" w:rsidP="00E52A9D">
      <w:pPr>
        <w:jc w:val="both"/>
        <w:rPr>
          <w:rtl/>
        </w:rPr>
      </w:pPr>
      <w:r>
        <w:rPr>
          <w:rFonts w:hint="cs"/>
          <w:rtl/>
        </w:rPr>
        <w:t xml:space="preserve">2. </w:t>
      </w:r>
      <w:r w:rsidRPr="001B2226">
        <w:rPr>
          <w:rtl/>
        </w:rPr>
        <w:t>אין להשתמש במשתנים סטאטיים.</w:t>
      </w:r>
    </w:p>
    <w:p w14:paraId="6B4F67DE" w14:textId="77777777" w:rsidR="00E52A9D" w:rsidRPr="001B2226" w:rsidRDefault="00E52A9D" w:rsidP="00E52A9D">
      <w:pPr>
        <w:rPr>
          <w:b/>
          <w:bCs/>
          <w:sz w:val="36"/>
          <w:szCs w:val="36"/>
          <w:rtl/>
        </w:rPr>
      </w:pPr>
    </w:p>
    <w:p w14:paraId="6050A210" w14:textId="77777777" w:rsidR="00E52A9D" w:rsidRDefault="00E52A9D" w:rsidP="00E52A9D">
      <w:pPr>
        <w:rPr>
          <w:rFonts w:cs="Floersheim"/>
          <w:b/>
          <w:bCs/>
          <w:sz w:val="36"/>
          <w:szCs w:val="36"/>
          <w:rtl/>
        </w:rPr>
      </w:pPr>
    </w:p>
    <w:p w14:paraId="106627BE" w14:textId="77777777" w:rsidR="00E52A9D" w:rsidRDefault="00E52A9D" w:rsidP="00E52A9D"/>
    <w:p w14:paraId="1A6FBD2A" w14:textId="77777777" w:rsidR="00A24E15" w:rsidRDefault="00E52A9D" w:rsidP="00EF5A64"/>
    <w:sectPr w:rsidR="00A24E15" w:rsidSect="00BC454C">
      <w:pgSz w:w="11906" w:h="16838"/>
      <w:pgMar w:top="1440" w:right="1800" w:bottom="1440" w:left="1800" w:header="708" w:footer="708" w:gutter="0"/>
      <w:cols w:space="708"/>
      <w:bidi/>
      <w:rtlGutter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Floersheim">
    <w:altName w:val="Times New Roman"/>
    <w:charset w:val="B1"/>
    <w:family w:val="auto"/>
    <w:pitch w:val="variable"/>
    <w:sig w:usb0="00000800" w:usb1="00000000" w:usb2="00000000" w:usb3="00000000" w:csb0="00000020" w:csb1="00000000"/>
  </w:font>
  <w:font w:name="David">
    <w:panose1 w:val="020E0502060401010101"/>
    <w:charset w:val="00"/>
    <w:family w:val="swiss"/>
    <w:pitch w:val="variable"/>
    <w:sig w:usb0="00000803" w:usb1="00000000" w:usb2="00000000" w:usb3="00000000" w:csb0="0000002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5EF701C"/>
    <w:multiLevelType w:val="hybridMultilevel"/>
    <w:tmpl w:val="ED78DA40"/>
    <w:lvl w:ilvl="0" w:tplc="04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87E176C"/>
    <w:multiLevelType w:val="hybridMultilevel"/>
    <w:tmpl w:val="36B4F7EE"/>
    <w:lvl w:ilvl="0" w:tplc="04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1F71B56"/>
    <w:multiLevelType w:val="hybridMultilevel"/>
    <w:tmpl w:val="C95EA44E"/>
    <w:lvl w:ilvl="0" w:tplc="04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7BF2A4B"/>
    <w:multiLevelType w:val="hybridMultilevel"/>
    <w:tmpl w:val="07CA11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EF5A64"/>
    <w:rsid w:val="00061055"/>
    <w:rsid w:val="001D3E5A"/>
    <w:rsid w:val="003A46DC"/>
    <w:rsid w:val="003F68FF"/>
    <w:rsid w:val="00536E2B"/>
    <w:rsid w:val="006066F4"/>
    <w:rsid w:val="0061285A"/>
    <w:rsid w:val="006C0452"/>
    <w:rsid w:val="00745650"/>
    <w:rsid w:val="00BC454C"/>
    <w:rsid w:val="00C75484"/>
    <w:rsid w:val="00D2694D"/>
    <w:rsid w:val="00DB25C7"/>
    <w:rsid w:val="00DF2E04"/>
    <w:rsid w:val="00E52A9D"/>
    <w:rsid w:val="00EF5A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5CC0FA6"/>
  <w15:docId w15:val="{BE9F44C2-CB39-4413-B1BA-1EC401FE18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0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F5A64"/>
    <w:pPr>
      <w:bidi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semiHidden/>
    <w:rsid w:val="00EF5A64"/>
    <w:pPr>
      <w:tabs>
        <w:tab w:val="center" w:pos="4153"/>
        <w:tab w:val="right" w:pos="8306"/>
      </w:tabs>
    </w:pPr>
    <w:rPr>
      <w:lang w:eastAsia="he-IL"/>
    </w:rPr>
  </w:style>
  <w:style w:type="character" w:customStyle="1" w:styleId="FooterChar">
    <w:name w:val="Footer Char"/>
    <w:basedOn w:val="DefaultParagraphFont"/>
    <w:link w:val="Footer"/>
    <w:semiHidden/>
    <w:rsid w:val="00EF5A64"/>
    <w:rPr>
      <w:rFonts w:ascii="Times New Roman" w:eastAsia="Times New Roman" w:hAnsi="Times New Roman" w:cs="Times New Roman"/>
      <w:sz w:val="24"/>
      <w:szCs w:val="24"/>
      <w:lang w:eastAsia="he-IL"/>
    </w:rPr>
  </w:style>
  <w:style w:type="paragraph" w:styleId="Title">
    <w:name w:val="Title"/>
    <w:basedOn w:val="Normal"/>
    <w:link w:val="TitleChar"/>
    <w:qFormat/>
    <w:rsid w:val="00EF5A64"/>
    <w:pPr>
      <w:jc w:val="center"/>
    </w:pPr>
    <w:rPr>
      <w:rFonts w:ascii="Arial" w:hAnsi="Arial" w:cs="Arial"/>
      <w:b/>
      <w:bCs/>
      <w:sz w:val="28"/>
      <w:szCs w:val="28"/>
      <w:lang w:eastAsia="he-IL"/>
    </w:rPr>
  </w:style>
  <w:style w:type="character" w:customStyle="1" w:styleId="TitleChar">
    <w:name w:val="Title Char"/>
    <w:basedOn w:val="DefaultParagraphFont"/>
    <w:link w:val="Title"/>
    <w:rsid w:val="00EF5A64"/>
    <w:rPr>
      <w:rFonts w:ascii="Arial" w:eastAsia="Times New Roman" w:hAnsi="Arial" w:cs="Arial"/>
      <w:b/>
      <w:bCs/>
      <w:sz w:val="28"/>
      <w:szCs w:val="28"/>
      <w:lang w:eastAsia="he-IL"/>
    </w:rPr>
  </w:style>
  <w:style w:type="table" w:styleId="TableGrid">
    <w:name w:val="Table Grid"/>
    <w:basedOn w:val="TableNormal"/>
    <w:rsid w:val="00DF2E04"/>
    <w:pPr>
      <w:bidi/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DF2E0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F2E04"/>
    <w:rPr>
      <w:rFonts w:ascii="Tahoma" w:eastAsia="Times New Roman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7548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Microsoft_Visio_2003-2010_Drawing3.vsd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wmf"/><Relationship Id="rId10" Type="http://schemas.openxmlformats.org/officeDocument/2006/relationships/oleObject" Target="embeddings/Microsoft_Visio_2003-2010_Drawing2.vsd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Microsoft_Visio_2003-2010_Drawing4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6</Pages>
  <Words>615</Words>
  <Characters>3509</Characters>
  <Application>Microsoft Office Word</Application>
  <DocSecurity>0</DocSecurity>
  <Lines>29</Lines>
  <Paragraphs>8</Paragraphs>
  <ScaleCrop>false</ScaleCrop>
  <HeadingPairs>
    <vt:vector size="4" baseType="variant">
      <vt:variant>
        <vt:lpstr>שם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MTA</Company>
  <LinksUpToDate>false</LinksUpToDate>
  <CharactersWithSpaces>41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on Schclar</dc:creator>
  <cp:lastModifiedBy>Hadar Binsky</cp:lastModifiedBy>
  <cp:revision>5</cp:revision>
  <cp:lastPrinted>2013-11-15T03:20:00Z</cp:lastPrinted>
  <dcterms:created xsi:type="dcterms:W3CDTF">2014-12-15T05:39:00Z</dcterms:created>
  <dcterms:modified xsi:type="dcterms:W3CDTF">2022-03-26T16:36:00Z</dcterms:modified>
</cp:coreProperties>
</file>